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26"/>
  </p:notesMasterIdLst>
  <p:sldIdLst>
    <p:sldId id="2475" r:id="rId2"/>
    <p:sldId id="2476" r:id="rId3"/>
    <p:sldId id="2484" r:id="rId4"/>
    <p:sldId id="2567" r:id="rId5"/>
    <p:sldId id="2558" r:id="rId6"/>
    <p:sldId id="2572" r:id="rId7"/>
    <p:sldId id="2493" r:id="rId8"/>
    <p:sldId id="2494" r:id="rId9"/>
    <p:sldId id="2543" r:id="rId10"/>
    <p:sldId id="2568" r:id="rId11"/>
    <p:sldId id="2525" r:id="rId12"/>
    <p:sldId id="2569" r:id="rId13"/>
    <p:sldId id="2565" r:id="rId14"/>
    <p:sldId id="2570" r:id="rId15"/>
    <p:sldId id="2563" r:id="rId16"/>
    <p:sldId id="2514" r:id="rId17"/>
    <p:sldId id="2571" r:id="rId18"/>
    <p:sldId id="907" r:id="rId19"/>
    <p:sldId id="906" r:id="rId20"/>
    <p:sldId id="256" r:id="rId21"/>
    <p:sldId id="2490" r:id="rId22"/>
    <p:sldId id="2487" r:id="rId23"/>
    <p:sldId id="2485" r:id="rId24"/>
    <p:sldId id="2573" r:id="rId25"/>
  </p:sldIdLst>
  <p:sldSz cx="12192000" cy="6858000"/>
  <p:notesSz cx="6797675" cy="992822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D92D9B31-3FCE-45BC-BE46-69D6BB95987B}">
          <p14:sldIdLst>
            <p14:sldId id="2475"/>
            <p14:sldId id="2476"/>
            <p14:sldId id="2484"/>
            <p14:sldId id="2567"/>
            <p14:sldId id="2558"/>
            <p14:sldId id="2572"/>
            <p14:sldId id="2493"/>
            <p14:sldId id="2494"/>
            <p14:sldId id="2543"/>
            <p14:sldId id="2568"/>
            <p14:sldId id="2525"/>
            <p14:sldId id="2569"/>
            <p14:sldId id="2565"/>
            <p14:sldId id="2570"/>
            <p14:sldId id="2563"/>
            <p14:sldId id="2514"/>
            <p14:sldId id="2571"/>
            <p14:sldId id="907"/>
            <p14:sldId id="906"/>
            <p14:sldId id="256"/>
            <p14:sldId id="2490"/>
            <p14:sldId id="2487"/>
            <p14:sldId id="2485"/>
            <p14:sldId id="257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97">
          <p15:clr>
            <a:srgbClr val="A4A3A4"/>
          </p15:clr>
        </p15:guide>
        <p15:guide id="2" pos="381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9FF01"/>
    <a:srgbClr val="41719C"/>
    <a:srgbClr val="FFC000"/>
    <a:srgbClr val="F0FE68"/>
    <a:srgbClr val="DBEEF3"/>
    <a:srgbClr val="000098"/>
    <a:srgbClr val="1B4884"/>
    <a:srgbClr val="F2F2F2"/>
    <a:srgbClr val="969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02" autoAdjust="0"/>
    <p:restoredTop sz="95748" autoAdjust="0"/>
  </p:normalViewPr>
  <p:slideViewPr>
    <p:cSldViewPr snapToGrid="0">
      <p:cViewPr>
        <p:scale>
          <a:sx n="68" d="100"/>
          <a:sy n="68" d="100"/>
        </p:scale>
        <p:origin x="1288" y="992"/>
      </p:cViewPr>
      <p:guideLst>
        <p:guide orient="horz" pos="2197"/>
        <p:guide pos="3818"/>
      </p:guideLst>
    </p:cSldViewPr>
  </p:slideViewPr>
  <p:outlineViewPr>
    <p:cViewPr>
      <p:scale>
        <a:sx n="33" d="100"/>
        <a:sy n="33" d="100"/>
      </p:scale>
      <p:origin x="0" y="-5436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0C1598-FE66-49D8-9F3D-1237217EE166}" type="datetimeFigureOut">
              <a:rPr lang="zh-CN" altLang="en-US" smtClean="0"/>
              <a:t>2024/7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1241425"/>
            <a:ext cx="5956300" cy="33512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ABB660-B7B4-4DD0-A819-51D710535C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8210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37032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9658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E8DD640C-7723-4895-85B2-537690824351}" type="datetime1">
              <a:rPr lang="zh-CN" altLang="en-US" smtClean="0"/>
              <a:t>2024/7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80293A8B-7656-41F7-B47F-4F4E036E5275}" type="slidenum">
              <a:rPr lang="en-US" altLang="zh-CN" smtClean="0"/>
              <a:t>‹#›</a:t>
            </a:fld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8066016" y="232573"/>
            <a:ext cx="3600000" cy="606511"/>
            <a:chOff x="8066016" y="232573"/>
            <a:chExt cx="3600000" cy="606511"/>
          </a:xfrm>
        </p:grpSpPr>
        <p:sp>
          <p:nvSpPr>
            <p:cNvPr id="10" name="圆角矩形 9"/>
            <p:cNvSpPr/>
            <p:nvPr userDrawn="1"/>
          </p:nvSpPr>
          <p:spPr>
            <a:xfrm>
              <a:off x="9577784" y="232573"/>
              <a:ext cx="180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 userDrawn="1"/>
          </p:nvSpPr>
          <p:spPr>
            <a:xfrm>
              <a:off x="9145736" y="405679"/>
              <a:ext cx="216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 userDrawn="1"/>
          </p:nvSpPr>
          <p:spPr>
            <a:xfrm>
              <a:off x="8569592" y="578785"/>
              <a:ext cx="288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圆角矩形 12"/>
            <p:cNvSpPr/>
            <p:nvPr userDrawn="1"/>
          </p:nvSpPr>
          <p:spPr>
            <a:xfrm>
              <a:off x="8066016" y="751892"/>
              <a:ext cx="360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1414" y="217133"/>
            <a:ext cx="11566205" cy="644004"/>
          </a:xfrm>
          <a:prstGeom prst="rect">
            <a:avLst/>
          </a:prstGeom>
        </p:spPr>
        <p:txBody>
          <a:bodyPr tIns="72000" bIns="72000" anchor="ctr" anchorCtr="0"/>
          <a:lstStyle>
            <a:lvl1pPr>
              <a:defRPr sz="32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D742D0ED-DE49-440F-B079-143A973E8C86}" type="datetime1">
              <a:rPr lang="zh-CN" altLang="en-US" smtClean="0"/>
              <a:t>2024/7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80293A8B-7656-41F7-B47F-4F4E036E5275}" type="slidenum">
              <a:rPr lang="en-US" altLang="zh-CN" smtClean="0"/>
              <a:t>‹#›</a:t>
            </a:fld>
            <a:endParaRPr lang="zh-CN" altLang="en-US"/>
          </a:p>
        </p:txBody>
      </p:sp>
      <p:sp>
        <p:nvSpPr>
          <p:cNvPr id="12" name="文本占位符 2"/>
          <p:cNvSpPr>
            <a:spLocks noGrp="1"/>
          </p:cNvSpPr>
          <p:nvPr>
            <p:ph idx="1" hasCustomPrompt="1"/>
          </p:nvPr>
        </p:nvSpPr>
        <p:spPr>
          <a:xfrm>
            <a:off x="480060" y="1036321"/>
            <a:ext cx="11163599" cy="5147342"/>
          </a:xfrm>
          <a:custGeom>
            <a:avLst/>
            <a:gdLst>
              <a:gd name="connsiteX0" fmla="*/ 0 w 10857753"/>
              <a:gd name="connsiteY0" fmla="*/ 0 h 5136439"/>
              <a:gd name="connsiteX1" fmla="*/ 10857753 w 10857753"/>
              <a:gd name="connsiteY1" fmla="*/ 0 h 5136439"/>
              <a:gd name="connsiteX2" fmla="*/ 10857753 w 10857753"/>
              <a:gd name="connsiteY2" fmla="*/ 5136439 h 5136439"/>
              <a:gd name="connsiteX3" fmla="*/ 0 w 10857753"/>
              <a:gd name="connsiteY3" fmla="*/ 5136439 h 5136439"/>
              <a:gd name="connsiteX4" fmla="*/ 0 w 10857753"/>
              <a:gd name="connsiteY4" fmla="*/ 0 h 5136439"/>
              <a:gd name="connsiteX0-1" fmla="*/ 0 w 10857753"/>
              <a:gd name="connsiteY0-2" fmla="*/ 0 h 5136439"/>
              <a:gd name="connsiteX1-3" fmla="*/ 10857753 w 10857753"/>
              <a:gd name="connsiteY1-4" fmla="*/ 0 h 5136439"/>
              <a:gd name="connsiteX2-5" fmla="*/ 10855126 w 10857753"/>
              <a:gd name="connsiteY2-6" fmla="*/ 4956679 h 5136439"/>
              <a:gd name="connsiteX3-7" fmla="*/ 10857753 w 10857753"/>
              <a:gd name="connsiteY3-8" fmla="*/ 5136439 h 5136439"/>
              <a:gd name="connsiteX4-9" fmla="*/ 0 w 10857753"/>
              <a:gd name="connsiteY4-10" fmla="*/ 5136439 h 5136439"/>
              <a:gd name="connsiteX5" fmla="*/ 0 w 10857753"/>
              <a:gd name="connsiteY5" fmla="*/ 0 h 5136439"/>
              <a:gd name="connsiteX0-11" fmla="*/ 0 w 10857753"/>
              <a:gd name="connsiteY0-12" fmla="*/ 0 h 5142745"/>
              <a:gd name="connsiteX1-13" fmla="*/ 10857753 w 10857753"/>
              <a:gd name="connsiteY1-14" fmla="*/ 0 h 5142745"/>
              <a:gd name="connsiteX2-15" fmla="*/ 10855126 w 10857753"/>
              <a:gd name="connsiteY2-16" fmla="*/ 4956679 h 5142745"/>
              <a:gd name="connsiteX3-17" fmla="*/ 10687486 w 10857753"/>
              <a:gd name="connsiteY3-18" fmla="*/ 5142745 h 5142745"/>
              <a:gd name="connsiteX4-19" fmla="*/ 0 w 10857753"/>
              <a:gd name="connsiteY4-20" fmla="*/ 5136439 h 5142745"/>
              <a:gd name="connsiteX5-21" fmla="*/ 0 w 10857753"/>
              <a:gd name="connsiteY5-22" fmla="*/ 0 h 5142745"/>
              <a:gd name="connsiteX0-23" fmla="*/ 0 w 10857753"/>
              <a:gd name="connsiteY0-24" fmla="*/ 0 h 5142745"/>
              <a:gd name="connsiteX1-25" fmla="*/ 10857753 w 10857753"/>
              <a:gd name="connsiteY1-26" fmla="*/ 0 h 5142745"/>
              <a:gd name="connsiteX2-27" fmla="*/ 10855126 w 10857753"/>
              <a:gd name="connsiteY2-28" fmla="*/ 4956679 h 5142745"/>
              <a:gd name="connsiteX3-29" fmla="*/ 10687486 w 10857753"/>
              <a:gd name="connsiteY3-30" fmla="*/ 5142745 h 5142745"/>
              <a:gd name="connsiteX4-31" fmla="*/ 0 w 10857753"/>
              <a:gd name="connsiteY4-32" fmla="*/ 5136439 h 5142745"/>
              <a:gd name="connsiteX5-33" fmla="*/ 0 w 10857753"/>
              <a:gd name="connsiteY5-34" fmla="*/ 0 h 5142745"/>
              <a:gd name="connsiteX0-35" fmla="*/ 0 w 10857753"/>
              <a:gd name="connsiteY0-36" fmla="*/ 0 h 5142747"/>
              <a:gd name="connsiteX1-37" fmla="*/ 10857753 w 10857753"/>
              <a:gd name="connsiteY1-38" fmla="*/ 0 h 5142747"/>
              <a:gd name="connsiteX2-39" fmla="*/ 10855126 w 10857753"/>
              <a:gd name="connsiteY2-40" fmla="*/ 4956679 h 5142747"/>
              <a:gd name="connsiteX3-41" fmla="*/ 10687486 w 10857753"/>
              <a:gd name="connsiteY3-42" fmla="*/ 5142745 h 5142747"/>
              <a:gd name="connsiteX4-43" fmla="*/ 0 w 10857753"/>
              <a:gd name="connsiteY4-44" fmla="*/ 5136439 h 5142747"/>
              <a:gd name="connsiteX5-45" fmla="*/ 0 w 10857753"/>
              <a:gd name="connsiteY5-46" fmla="*/ 0 h 5142747"/>
              <a:gd name="connsiteX0-47" fmla="*/ 0 w 10857753"/>
              <a:gd name="connsiteY0-48" fmla="*/ 0 h 5142903"/>
              <a:gd name="connsiteX1-49" fmla="*/ 10857753 w 10857753"/>
              <a:gd name="connsiteY1-50" fmla="*/ 0 h 5142903"/>
              <a:gd name="connsiteX2-51" fmla="*/ 10855126 w 10857753"/>
              <a:gd name="connsiteY2-52" fmla="*/ 4956679 h 5142903"/>
              <a:gd name="connsiteX3-53" fmla="*/ 10687486 w 10857753"/>
              <a:gd name="connsiteY3-54" fmla="*/ 5142745 h 5142903"/>
              <a:gd name="connsiteX4-55" fmla="*/ 0 w 10857753"/>
              <a:gd name="connsiteY4-56" fmla="*/ 5136439 h 5142903"/>
              <a:gd name="connsiteX5-57" fmla="*/ 0 w 10857753"/>
              <a:gd name="connsiteY5-58" fmla="*/ 0 h 5142903"/>
              <a:gd name="connsiteX0-59" fmla="*/ 0 w 10857753"/>
              <a:gd name="connsiteY0-60" fmla="*/ 0 h 5142823"/>
              <a:gd name="connsiteX1-61" fmla="*/ 10857753 w 10857753"/>
              <a:gd name="connsiteY1-62" fmla="*/ 0 h 5142823"/>
              <a:gd name="connsiteX2-63" fmla="*/ 10855126 w 10857753"/>
              <a:gd name="connsiteY2-64" fmla="*/ 4956679 h 5142823"/>
              <a:gd name="connsiteX3-65" fmla="*/ 10687486 w 10857753"/>
              <a:gd name="connsiteY3-66" fmla="*/ 5142745 h 5142823"/>
              <a:gd name="connsiteX4-67" fmla="*/ 0 w 10857753"/>
              <a:gd name="connsiteY4-68" fmla="*/ 5136439 h 5142823"/>
              <a:gd name="connsiteX5-69" fmla="*/ 0 w 10857753"/>
              <a:gd name="connsiteY5-70" fmla="*/ 0 h 5142823"/>
              <a:gd name="connsiteX0-71" fmla="*/ 0 w 10857753"/>
              <a:gd name="connsiteY0-72" fmla="*/ 0 h 5142926"/>
              <a:gd name="connsiteX1-73" fmla="*/ 10857753 w 10857753"/>
              <a:gd name="connsiteY1-74" fmla="*/ 0 h 5142926"/>
              <a:gd name="connsiteX2-75" fmla="*/ 10855126 w 10857753"/>
              <a:gd name="connsiteY2-76" fmla="*/ 4956679 h 5142926"/>
              <a:gd name="connsiteX3-77" fmla="*/ 10687486 w 10857753"/>
              <a:gd name="connsiteY3-78" fmla="*/ 5142745 h 5142926"/>
              <a:gd name="connsiteX4-79" fmla="*/ 0 w 10857753"/>
              <a:gd name="connsiteY4-80" fmla="*/ 5136439 h 5142926"/>
              <a:gd name="connsiteX5-81" fmla="*/ 0 w 10857753"/>
              <a:gd name="connsiteY5-82" fmla="*/ 0 h 5142926"/>
              <a:gd name="connsiteX0-83" fmla="*/ 0 w 10857753"/>
              <a:gd name="connsiteY0-84" fmla="*/ 0 h 5142954"/>
              <a:gd name="connsiteX1-85" fmla="*/ 10857753 w 10857753"/>
              <a:gd name="connsiteY1-86" fmla="*/ 0 h 5142954"/>
              <a:gd name="connsiteX2-87" fmla="*/ 10855126 w 10857753"/>
              <a:gd name="connsiteY2-88" fmla="*/ 4963817 h 5142954"/>
              <a:gd name="connsiteX3-89" fmla="*/ 10687486 w 10857753"/>
              <a:gd name="connsiteY3-90" fmla="*/ 5142745 h 5142954"/>
              <a:gd name="connsiteX4-91" fmla="*/ 0 w 10857753"/>
              <a:gd name="connsiteY4-92" fmla="*/ 5136439 h 5142954"/>
              <a:gd name="connsiteX5-93" fmla="*/ 0 w 10857753"/>
              <a:gd name="connsiteY5-94" fmla="*/ 0 h 5142954"/>
              <a:gd name="connsiteX0-95" fmla="*/ 0 w 10857753"/>
              <a:gd name="connsiteY0-96" fmla="*/ 0 h 5142954"/>
              <a:gd name="connsiteX1-97" fmla="*/ 10857753 w 10857753"/>
              <a:gd name="connsiteY1-98" fmla="*/ 0 h 5142954"/>
              <a:gd name="connsiteX2-99" fmla="*/ 10855126 w 10857753"/>
              <a:gd name="connsiteY2-100" fmla="*/ 4963817 h 5142954"/>
              <a:gd name="connsiteX3-101" fmla="*/ 10687486 w 10857753"/>
              <a:gd name="connsiteY3-102" fmla="*/ 5142745 h 5142954"/>
              <a:gd name="connsiteX4-103" fmla="*/ 0 w 10857753"/>
              <a:gd name="connsiteY4-104" fmla="*/ 5136439 h 5142954"/>
              <a:gd name="connsiteX5-105" fmla="*/ 0 w 10857753"/>
              <a:gd name="connsiteY5-106" fmla="*/ 0 h 5142954"/>
              <a:gd name="connsiteX0-107" fmla="*/ 0 w 10857753"/>
              <a:gd name="connsiteY0-108" fmla="*/ 0 h 5143138"/>
              <a:gd name="connsiteX1-109" fmla="*/ 10857753 w 10857753"/>
              <a:gd name="connsiteY1-110" fmla="*/ 0 h 5143138"/>
              <a:gd name="connsiteX2-111" fmla="*/ 10855126 w 10857753"/>
              <a:gd name="connsiteY2-112" fmla="*/ 4963817 h 5143138"/>
              <a:gd name="connsiteX3-113" fmla="*/ 10687486 w 10857753"/>
              <a:gd name="connsiteY3-114" fmla="*/ 5142745 h 5143138"/>
              <a:gd name="connsiteX4-115" fmla="*/ 0 w 10857753"/>
              <a:gd name="connsiteY4-116" fmla="*/ 5136439 h 5143138"/>
              <a:gd name="connsiteX5-117" fmla="*/ 0 w 10857753"/>
              <a:gd name="connsiteY5-118" fmla="*/ 0 h 51431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</a:cxnLst>
            <a:rect l="l" t="t" r="r" b="b"/>
            <a:pathLst>
              <a:path w="10857753" h="5143138">
                <a:moveTo>
                  <a:pt x="0" y="0"/>
                </a:moveTo>
                <a:lnTo>
                  <a:pt x="10857753" y="0"/>
                </a:lnTo>
                <a:cubicBezTo>
                  <a:pt x="10856877" y="1652226"/>
                  <a:pt x="10856002" y="4910484"/>
                  <a:pt x="10855126" y="4963817"/>
                </a:cubicBezTo>
                <a:cubicBezTo>
                  <a:pt x="10840364" y="5128486"/>
                  <a:pt x="10747038" y="5146323"/>
                  <a:pt x="10687486" y="5142745"/>
                </a:cubicBezTo>
                <a:lnTo>
                  <a:pt x="0" y="5136439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gradFill flip="none" rotWithShape="1">
              <a:gsLst>
                <a:gs pos="0">
                  <a:srgbClr val="9DC3E6"/>
                </a:gs>
                <a:gs pos="35000">
                  <a:schemeClr val="accent1">
                    <a:lumMod val="45000"/>
                    <a:lumOff val="55000"/>
                  </a:schemeClr>
                </a:gs>
                <a:gs pos="70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prstDash val="solid"/>
            <a:miter lim="800000"/>
            <a:headEnd type="oval"/>
            <a:tailEnd type="oval"/>
          </a:ln>
          <a:effectLst/>
        </p:spPr>
        <p:txBody>
          <a:bodyPr>
            <a:normAutofit lnSpcReduction="10000"/>
          </a:bodyPr>
          <a:lstStyle>
            <a:lvl1pPr>
              <a:lnSpc>
                <a:spcPct val="140000"/>
              </a:lnSpc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lnSpc>
                <a:spcPct val="140000"/>
              </a:lnSpc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lvl="0">
              <a:lnSpc>
                <a:spcPct val="170000"/>
              </a:lnSpc>
            </a:pPr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54380" y="113334"/>
            <a:ext cx="11493240" cy="838081"/>
          </a:xfrm>
          <a:prstGeom prst="rect">
            <a:avLst/>
          </a:prstGeom>
        </p:spPr>
      </p:pic>
      <p:grpSp>
        <p:nvGrpSpPr>
          <p:cNvPr id="8" name="组合 7"/>
          <p:cNvGrpSpPr/>
          <p:nvPr userDrawn="1"/>
        </p:nvGrpSpPr>
        <p:grpSpPr>
          <a:xfrm>
            <a:off x="8066016" y="232573"/>
            <a:ext cx="3600000" cy="606511"/>
            <a:chOff x="8066016" y="232573"/>
            <a:chExt cx="3600000" cy="606511"/>
          </a:xfrm>
        </p:grpSpPr>
        <p:sp>
          <p:nvSpPr>
            <p:cNvPr id="10" name="圆角矩形 9"/>
            <p:cNvSpPr/>
            <p:nvPr userDrawn="1"/>
          </p:nvSpPr>
          <p:spPr>
            <a:xfrm>
              <a:off x="9577784" y="232573"/>
              <a:ext cx="180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 userDrawn="1"/>
          </p:nvSpPr>
          <p:spPr>
            <a:xfrm>
              <a:off x="9145736" y="405679"/>
              <a:ext cx="216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圆角矩形 12"/>
            <p:cNvSpPr/>
            <p:nvPr userDrawn="1"/>
          </p:nvSpPr>
          <p:spPr>
            <a:xfrm>
              <a:off x="8569592" y="578785"/>
              <a:ext cx="288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圆角矩形 13"/>
            <p:cNvSpPr/>
            <p:nvPr userDrawn="1"/>
          </p:nvSpPr>
          <p:spPr>
            <a:xfrm>
              <a:off x="8066016" y="751892"/>
              <a:ext cx="360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17133"/>
            <a:ext cx="11409419" cy="644004"/>
          </a:xfrm>
          <a:prstGeom prst="rect">
            <a:avLst/>
          </a:prstGeom>
        </p:spPr>
        <p:txBody>
          <a:bodyPr tIns="72000" bIns="72000" anchor="ctr" anchorCtr="0"/>
          <a:lstStyle>
            <a:lvl1pPr>
              <a:defRPr sz="320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7FF42B40-922E-49E2-B461-C1D73F053795}" type="datetime1">
              <a:rPr lang="zh-CN" altLang="en-US" smtClean="0"/>
              <a:t>2024/7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80293A8B-7656-41F7-B47F-4F4E036E5275}" type="slidenum">
              <a:rPr lang="en-US" altLang="zh-CN" smtClean="0"/>
              <a:t>‹#›</a:t>
            </a:fld>
            <a:endParaRPr lang="zh-CN" altLang="en-US"/>
          </a:p>
        </p:txBody>
      </p:sp>
      <p:sp>
        <p:nvSpPr>
          <p:cNvPr id="12" name="文本占位符 2"/>
          <p:cNvSpPr>
            <a:spLocks noGrp="1"/>
          </p:cNvSpPr>
          <p:nvPr>
            <p:ph idx="1" hasCustomPrompt="1"/>
          </p:nvPr>
        </p:nvSpPr>
        <p:spPr>
          <a:xfrm>
            <a:off x="480060" y="1036321"/>
            <a:ext cx="11163599" cy="5147342"/>
          </a:xfrm>
          <a:custGeom>
            <a:avLst/>
            <a:gdLst>
              <a:gd name="connsiteX0" fmla="*/ 0 w 10857753"/>
              <a:gd name="connsiteY0" fmla="*/ 0 h 5136439"/>
              <a:gd name="connsiteX1" fmla="*/ 10857753 w 10857753"/>
              <a:gd name="connsiteY1" fmla="*/ 0 h 5136439"/>
              <a:gd name="connsiteX2" fmla="*/ 10857753 w 10857753"/>
              <a:gd name="connsiteY2" fmla="*/ 5136439 h 5136439"/>
              <a:gd name="connsiteX3" fmla="*/ 0 w 10857753"/>
              <a:gd name="connsiteY3" fmla="*/ 5136439 h 5136439"/>
              <a:gd name="connsiteX4" fmla="*/ 0 w 10857753"/>
              <a:gd name="connsiteY4" fmla="*/ 0 h 5136439"/>
              <a:gd name="connsiteX0-1" fmla="*/ 0 w 10857753"/>
              <a:gd name="connsiteY0-2" fmla="*/ 0 h 5136439"/>
              <a:gd name="connsiteX1-3" fmla="*/ 10857753 w 10857753"/>
              <a:gd name="connsiteY1-4" fmla="*/ 0 h 5136439"/>
              <a:gd name="connsiteX2-5" fmla="*/ 10855126 w 10857753"/>
              <a:gd name="connsiteY2-6" fmla="*/ 4956679 h 5136439"/>
              <a:gd name="connsiteX3-7" fmla="*/ 10857753 w 10857753"/>
              <a:gd name="connsiteY3-8" fmla="*/ 5136439 h 5136439"/>
              <a:gd name="connsiteX4-9" fmla="*/ 0 w 10857753"/>
              <a:gd name="connsiteY4-10" fmla="*/ 5136439 h 5136439"/>
              <a:gd name="connsiteX5" fmla="*/ 0 w 10857753"/>
              <a:gd name="connsiteY5" fmla="*/ 0 h 5136439"/>
              <a:gd name="connsiteX0-11" fmla="*/ 0 w 10857753"/>
              <a:gd name="connsiteY0-12" fmla="*/ 0 h 5142745"/>
              <a:gd name="connsiteX1-13" fmla="*/ 10857753 w 10857753"/>
              <a:gd name="connsiteY1-14" fmla="*/ 0 h 5142745"/>
              <a:gd name="connsiteX2-15" fmla="*/ 10855126 w 10857753"/>
              <a:gd name="connsiteY2-16" fmla="*/ 4956679 h 5142745"/>
              <a:gd name="connsiteX3-17" fmla="*/ 10687486 w 10857753"/>
              <a:gd name="connsiteY3-18" fmla="*/ 5142745 h 5142745"/>
              <a:gd name="connsiteX4-19" fmla="*/ 0 w 10857753"/>
              <a:gd name="connsiteY4-20" fmla="*/ 5136439 h 5142745"/>
              <a:gd name="connsiteX5-21" fmla="*/ 0 w 10857753"/>
              <a:gd name="connsiteY5-22" fmla="*/ 0 h 5142745"/>
              <a:gd name="connsiteX0-23" fmla="*/ 0 w 10857753"/>
              <a:gd name="connsiteY0-24" fmla="*/ 0 h 5142745"/>
              <a:gd name="connsiteX1-25" fmla="*/ 10857753 w 10857753"/>
              <a:gd name="connsiteY1-26" fmla="*/ 0 h 5142745"/>
              <a:gd name="connsiteX2-27" fmla="*/ 10855126 w 10857753"/>
              <a:gd name="connsiteY2-28" fmla="*/ 4956679 h 5142745"/>
              <a:gd name="connsiteX3-29" fmla="*/ 10687486 w 10857753"/>
              <a:gd name="connsiteY3-30" fmla="*/ 5142745 h 5142745"/>
              <a:gd name="connsiteX4-31" fmla="*/ 0 w 10857753"/>
              <a:gd name="connsiteY4-32" fmla="*/ 5136439 h 5142745"/>
              <a:gd name="connsiteX5-33" fmla="*/ 0 w 10857753"/>
              <a:gd name="connsiteY5-34" fmla="*/ 0 h 5142745"/>
              <a:gd name="connsiteX0-35" fmla="*/ 0 w 10857753"/>
              <a:gd name="connsiteY0-36" fmla="*/ 0 h 5142747"/>
              <a:gd name="connsiteX1-37" fmla="*/ 10857753 w 10857753"/>
              <a:gd name="connsiteY1-38" fmla="*/ 0 h 5142747"/>
              <a:gd name="connsiteX2-39" fmla="*/ 10855126 w 10857753"/>
              <a:gd name="connsiteY2-40" fmla="*/ 4956679 h 5142747"/>
              <a:gd name="connsiteX3-41" fmla="*/ 10687486 w 10857753"/>
              <a:gd name="connsiteY3-42" fmla="*/ 5142745 h 5142747"/>
              <a:gd name="connsiteX4-43" fmla="*/ 0 w 10857753"/>
              <a:gd name="connsiteY4-44" fmla="*/ 5136439 h 5142747"/>
              <a:gd name="connsiteX5-45" fmla="*/ 0 w 10857753"/>
              <a:gd name="connsiteY5-46" fmla="*/ 0 h 5142747"/>
              <a:gd name="connsiteX0-47" fmla="*/ 0 w 10857753"/>
              <a:gd name="connsiteY0-48" fmla="*/ 0 h 5142903"/>
              <a:gd name="connsiteX1-49" fmla="*/ 10857753 w 10857753"/>
              <a:gd name="connsiteY1-50" fmla="*/ 0 h 5142903"/>
              <a:gd name="connsiteX2-51" fmla="*/ 10855126 w 10857753"/>
              <a:gd name="connsiteY2-52" fmla="*/ 4956679 h 5142903"/>
              <a:gd name="connsiteX3-53" fmla="*/ 10687486 w 10857753"/>
              <a:gd name="connsiteY3-54" fmla="*/ 5142745 h 5142903"/>
              <a:gd name="connsiteX4-55" fmla="*/ 0 w 10857753"/>
              <a:gd name="connsiteY4-56" fmla="*/ 5136439 h 5142903"/>
              <a:gd name="connsiteX5-57" fmla="*/ 0 w 10857753"/>
              <a:gd name="connsiteY5-58" fmla="*/ 0 h 5142903"/>
              <a:gd name="connsiteX0-59" fmla="*/ 0 w 10857753"/>
              <a:gd name="connsiteY0-60" fmla="*/ 0 h 5142823"/>
              <a:gd name="connsiteX1-61" fmla="*/ 10857753 w 10857753"/>
              <a:gd name="connsiteY1-62" fmla="*/ 0 h 5142823"/>
              <a:gd name="connsiteX2-63" fmla="*/ 10855126 w 10857753"/>
              <a:gd name="connsiteY2-64" fmla="*/ 4956679 h 5142823"/>
              <a:gd name="connsiteX3-65" fmla="*/ 10687486 w 10857753"/>
              <a:gd name="connsiteY3-66" fmla="*/ 5142745 h 5142823"/>
              <a:gd name="connsiteX4-67" fmla="*/ 0 w 10857753"/>
              <a:gd name="connsiteY4-68" fmla="*/ 5136439 h 5142823"/>
              <a:gd name="connsiteX5-69" fmla="*/ 0 w 10857753"/>
              <a:gd name="connsiteY5-70" fmla="*/ 0 h 5142823"/>
              <a:gd name="connsiteX0-71" fmla="*/ 0 w 10857753"/>
              <a:gd name="connsiteY0-72" fmla="*/ 0 h 5142926"/>
              <a:gd name="connsiteX1-73" fmla="*/ 10857753 w 10857753"/>
              <a:gd name="connsiteY1-74" fmla="*/ 0 h 5142926"/>
              <a:gd name="connsiteX2-75" fmla="*/ 10855126 w 10857753"/>
              <a:gd name="connsiteY2-76" fmla="*/ 4956679 h 5142926"/>
              <a:gd name="connsiteX3-77" fmla="*/ 10687486 w 10857753"/>
              <a:gd name="connsiteY3-78" fmla="*/ 5142745 h 5142926"/>
              <a:gd name="connsiteX4-79" fmla="*/ 0 w 10857753"/>
              <a:gd name="connsiteY4-80" fmla="*/ 5136439 h 5142926"/>
              <a:gd name="connsiteX5-81" fmla="*/ 0 w 10857753"/>
              <a:gd name="connsiteY5-82" fmla="*/ 0 h 5142926"/>
              <a:gd name="connsiteX0-83" fmla="*/ 0 w 10857753"/>
              <a:gd name="connsiteY0-84" fmla="*/ 0 h 5142954"/>
              <a:gd name="connsiteX1-85" fmla="*/ 10857753 w 10857753"/>
              <a:gd name="connsiteY1-86" fmla="*/ 0 h 5142954"/>
              <a:gd name="connsiteX2-87" fmla="*/ 10855126 w 10857753"/>
              <a:gd name="connsiteY2-88" fmla="*/ 4963817 h 5142954"/>
              <a:gd name="connsiteX3-89" fmla="*/ 10687486 w 10857753"/>
              <a:gd name="connsiteY3-90" fmla="*/ 5142745 h 5142954"/>
              <a:gd name="connsiteX4-91" fmla="*/ 0 w 10857753"/>
              <a:gd name="connsiteY4-92" fmla="*/ 5136439 h 5142954"/>
              <a:gd name="connsiteX5-93" fmla="*/ 0 w 10857753"/>
              <a:gd name="connsiteY5-94" fmla="*/ 0 h 5142954"/>
              <a:gd name="connsiteX0-95" fmla="*/ 0 w 10857753"/>
              <a:gd name="connsiteY0-96" fmla="*/ 0 h 5142954"/>
              <a:gd name="connsiteX1-97" fmla="*/ 10857753 w 10857753"/>
              <a:gd name="connsiteY1-98" fmla="*/ 0 h 5142954"/>
              <a:gd name="connsiteX2-99" fmla="*/ 10855126 w 10857753"/>
              <a:gd name="connsiteY2-100" fmla="*/ 4963817 h 5142954"/>
              <a:gd name="connsiteX3-101" fmla="*/ 10687486 w 10857753"/>
              <a:gd name="connsiteY3-102" fmla="*/ 5142745 h 5142954"/>
              <a:gd name="connsiteX4-103" fmla="*/ 0 w 10857753"/>
              <a:gd name="connsiteY4-104" fmla="*/ 5136439 h 5142954"/>
              <a:gd name="connsiteX5-105" fmla="*/ 0 w 10857753"/>
              <a:gd name="connsiteY5-106" fmla="*/ 0 h 5142954"/>
              <a:gd name="connsiteX0-107" fmla="*/ 0 w 10857753"/>
              <a:gd name="connsiteY0-108" fmla="*/ 0 h 5143138"/>
              <a:gd name="connsiteX1-109" fmla="*/ 10857753 w 10857753"/>
              <a:gd name="connsiteY1-110" fmla="*/ 0 h 5143138"/>
              <a:gd name="connsiteX2-111" fmla="*/ 10855126 w 10857753"/>
              <a:gd name="connsiteY2-112" fmla="*/ 4963817 h 5143138"/>
              <a:gd name="connsiteX3-113" fmla="*/ 10687486 w 10857753"/>
              <a:gd name="connsiteY3-114" fmla="*/ 5142745 h 5143138"/>
              <a:gd name="connsiteX4-115" fmla="*/ 0 w 10857753"/>
              <a:gd name="connsiteY4-116" fmla="*/ 5136439 h 5143138"/>
              <a:gd name="connsiteX5-117" fmla="*/ 0 w 10857753"/>
              <a:gd name="connsiteY5-118" fmla="*/ 0 h 51431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</a:cxnLst>
            <a:rect l="l" t="t" r="r" b="b"/>
            <a:pathLst>
              <a:path w="10857753" h="5143138">
                <a:moveTo>
                  <a:pt x="0" y="0"/>
                </a:moveTo>
                <a:lnTo>
                  <a:pt x="10857753" y="0"/>
                </a:lnTo>
                <a:cubicBezTo>
                  <a:pt x="10856877" y="1652226"/>
                  <a:pt x="10856002" y="4910484"/>
                  <a:pt x="10855126" y="4963817"/>
                </a:cubicBezTo>
                <a:cubicBezTo>
                  <a:pt x="10840364" y="5128486"/>
                  <a:pt x="10747038" y="5146323"/>
                  <a:pt x="10687486" y="5142745"/>
                </a:cubicBezTo>
                <a:lnTo>
                  <a:pt x="0" y="5136439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gradFill flip="none" rotWithShape="1">
              <a:gsLst>
                <a:gs pos="0">
                  <a:srgbClr val="9DC3E6"/>
                </a:gs>
                <a:gs pos="35000">
                  <a:schemeClr val="accent1">
                    <a:lumMod val="45000"/>
                    <a:lumOff val="55000"/>
                  </a:schemeClr>
                </a:gs>
                <a:gs pos="70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prstDash val="solid"/>
            <a:miter lim="800000"/>
            <a:headEnd type="oval"/>
            <a:tailEnd type="oval"/>
          </a:ln>
          <a:effectLst/>
        </p:spPr>
        <p:txBody>
          <a:bodyPr>
            <a:normAutofit lnSpcReduction="10000"/>
          </a:bodyPr>
          <a:lstStyle>
            <a:lvl1pPr>
              <a:lnSpc>
                <a:spcPct val="140000"/>
              </a:lnSpc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lnSpc>
                <a:spcPct val="140000"/>
              </a:lnSpc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lvl="0">
              <a:lnSpc>
                <a:spcPct val="170000"/>
              </a:lnSpc>
            </a:pPr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-30721" y="113334"/>
            <a:ext cx="12278341" cy="838081"/>
          </a:xfrm>
          <a:prstGeom prst="rect">
            <a:avLst/>
          </a:prstGeom>
        </p:spPr>
      </p:pic>
      <p:grpSp>
        <p:nvGrpSpPr>
          <p:cNvPr id="16" name="组合 15"/>
          <p:cNvGrpSpPr/>
          <p:nvPr userDrawn="1"/>
        </p:nvGrpSpPr>
        <p:grpSpPr>
          <a:xfrm>
            <a:off x="8066016" y="232573"/>
            <a:ext cx="3600000" cy="606511"/>
            <a:chOff x="8066016" y="232573"/>
            <a:chExt cx="3600000" cy="606511"/>
          </a:xfrm>
        </p:grpSpPr>
        <p:sp>
          <p:nvSpPr>
            <p:cNvPr id="9" name="圆角矩形 8"/>
            <p:cNvSpPr/>
            <p:nvPr userDrawn="1"/>
          </p:nvSpPr>
          <p:spPr>
            <a:xfrm>
              <a:off x="9577784" y="232573"/>
              <a:ext cx="180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 userDrawn="1"/>
          </p:nvSpPr>
          <p:spPr>
            <a:xfrm>
              <a:off x="9145736" y="405679"/>
              <a:ext cx="216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 userDrawn="1"/>
          </p:nvSpPr>
          <p:spPr>
            <a:xfrm>
              <a:off x="8569592" y="578785"/>
              <a:ext cx="288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 userDrawn="1"/>
          </p:nvSpPr>
          <p:spPr>
            <a:xfrm>
              <a:off x="8066016" y="751892"/>
              <a:ext cx="3600000" cy="87192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20000"/>
                  </a:schemeClr>
                </a:gs>
                <a:gs pos="78000">
                  <a:schemeClr val="accent1">
                    <a:lumMod val="45000"/>
                    <a:lumOff val="55000"/>
                    <a:alpha val="20000"/>
                  </a:schemeClr>
                </a:gs>
                <a:gs pos="100000">
                  <a:srgbClr val="014DA2">
                    <a:alpha val="40000"/>
                  </a:srgbClr>
                </a:gs>
              </a:gsLst>
              <a:lin ang="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80060" y="1036321"/>
            <a:ext cx="11163599" cy="5147342"/>
          </a:xfrm>
          <a:custGeom>
            <a:avLst/>
            <a:gdLst>
              <a:gd name="connsiteX0" fmla="*/ 0 w 10857753"/>
              <a:gd name="connsiteY0" fmla="*/ 0 h 5136439"/>
              <a:gd name="connsiteX1" fmla="*/ 10857753 w 10857753"/>
              <a:gd name="connsiteY1" fmla="*/ 0 h 5136439"/>
              <a:gd name="connsiteX2" fmla="*/ 10857753 w 10857753"/>
              <a:gd name="connsiteY2" fmla="*/ 5136439 h 5136439"/>
              <a:gd name="connsiteX3" fmla="*/ 0 w 10857753"/>
              <a:gd name="connsiteY3" fmla="*/ 5136439 h 5136439"/>
              <a:gd name="connsiteX4" fmla="*/ 0 w 10857753"/>
              <a:gd name="connsiteY4" fmla="*/ 0 h 5136439"/>
              <a:gd name="connsiteX0-1" fmla="*/ 0 w 10857753"/>
              <a:gd name="connsiteY0-2" fmla="*/ 0 h 5136439"/>
              <a:gd name="connsiteX1-3" fmla="*/ 10857753 w 10857753"/>
              <a:gd name="connsiteY1-4" fmla="*/ 0 h 5136439"/>
              <a:gd name="connsiteX2-5" fmla="*/ 10855126 w 10857753"/>
              <a:gd name="connsiteY2-6" fmla="*/ 4956679 h 5136439"/>
              <a:gd name="connsiteX3-7" fmla="*/ 10857753 w 10857753"/>
              <a:gd name="connsiteY3-8" fmla="*/ 5136439 h 5136439"/>
              <a:gd name="connsiteX4-9" fmla="*/ 0 w 10857753"/>
              <a:gd name="connsiteY4-10" fmla="*/ 5136439 h 5136439"/>
              <a:gd name="connsiteX5" fmla="*/ 0 w 10857753"/>
              <a:gd name="connsiteY5" fmla="*/ 0 h 5136439"/>
              <a:gd name="connsiteX0-11" fmla="*/ 0 w 10857753"/>
              <a:gd name="connsiteY0-12" fmla="*/ 0 h 5142745"/>
              <a:gd name="connsiteX1-13" fmla="*/ 10857753 w 10857753"/>
              <a:gd name="connsiteY1-14" fmla="*/ 0 h 5142745"/>
              <a:gd name="connsiteX2-15" fmla="*/ 10855126 w 10857753"/>
              <a:gd name="connsiteY2-16" fmla="*/ 4956679 h 5142745"/>
              <a:gd name="connsiteX3-17" fmla="*/ 10687486 w 10857753"/>
              <a:gd name="connsiteY3-18" fmla="*/ 5142745 h 5142745"/>
              <a:gd name="connsiteX4-19" fmla="*/ 0 w 10857753"/>
              <a:gd name="connsiteY4-20" fmla="*/ 5136439 h 5142745"/>
              <a:gd name="connsiteX5-21" fmla="*/ 0 w 10857753"/>
              <a:gd name="connsiteY5-22" fmla="*/ 0 h 5142745"/>
              <a:gd name="connsiteX0-23" fmla="*/ 0 w 10857753"/>
              <a:gd name="connsiteY0-24" fmla="*/ 0 h 5142745"/>
              <a:gd name="connsiteX1-25" fmla="*/ 10857753 w 10857753"/>
              <a:gd name="connsiteY1-26" fmla="*/ 0 h 5142745"/>
              <a:gd name="connsiteX2-27" fmla="*/ 10855126 w 10857753"/>
              <a:gd name="connsiteY2-28" fmla="*/ 4956679 h 5142745"/>
              <a:gd name="connsiteX3-29" fmla="*/ 10687486 w 10857753"/>
              <a:gd name="connsiteY3-30" fmla="*/ 5142745 h 5142745"/>
              <a:gd name="connsiteX4-31" fmla="*/ 0 w 10857753"/>
              <a:gd name="connsiteY4-32" fmla="*/ 5136439 h 5142745"/>
              <a:gd name="connsiteX5-33" fmla="*/ 0 w 10857753"/>
              <a:gd name="connsiteY5-34" fmla="*/ 0 h 5142745"/>
              <a:gd name="connsiteX0-35" fmla="*/ 0 w 10857753"/>
              <a:gd name="connsiteY0-36" fmla="*/ 0 h 5142747"/>
              <a:gd name="connsiteX1-37" fmla="*/ 10857753 w 10857753"/>
              <a:gd name="connsiteY1-38" fmla="*/ 0 h 5142747"/>
              <a:gd name="connsiteX2-39" fmla="*/ 10855126 w 10857753"/>
              <a:gd name="connsiteY2-40" fmla="*/ 4956679 h 5142747"/>
              <a:gd name="connsiteX3-41" fmla="*/ 10687486 w 10857753"/>
              <a:gd name="connsiteY3-42" fmla="*/ 5142745 h 5142747"/>
              <a:gd name="connsiteX4-43" fmla="*/ 0 w 10857753"/>
              <a:gd name="connsiteY4-44" fmla="*/ 5136439 h 5142747"/>
              <a:gd name="connsiteX5-45" fmla="*/ 0 w 10857753"/>
              <a:gd name="connsiteY5-46" fmla="*/ 0 h 5142747"/>
              <a:gd name="connsiteX0-47" fmla="*/ 0 w 10857753"/>
              <a:gd name="connsiteY0-48" fmla="*/ 0 h 5142903"/>
              <a:gd name="connsiteX1-49" fmla="*/ 10857753 w 10857753"/>
              <a:gd name="connsiteY1-50" fmla="*/ 0 h 5142903"/>
              <a:gd name="connsiteX2-51" fmla="*/ 10855126 w 10857753"/>
              <a:gd name="connsiteY2-52" fmla="*/ 4956679 h 5142903"/>
              <a:gd name="connsiteX3-53" fmla="*/ 10687486 w 10857753"/>
              <a:gd name="connsiteY3-54" fmla="*/ 5142745 h 5142903"/>
              <a:gd name="connsiteX4-55" fmla="*/ 0 w 10857753"/>
              <a:gd name="connsiteY4-56" fmla="*/ 5136439 h 5142903"/>
              <a:gd name="connsiteX5-57" fmla="*/ 0 w 10857753"/>
              <a:gd name="connsiteY5-58" fmla="*/ 0 h 5142903"/>
              <a:gd name="connsiteX0-59" fmla="*/ 0 w 10857753"/>
              <a:gd name="connsiteY0-60" fmla="*/ 0 h 5142823"/>
              <a:gd name="connsiteX1-61" fmla="*/ 10857753 w 10857753"/>
              <a:gd name="connsiteY1-62" fmla="*/ 0 h 5142823"/>
              <a:gd name="connsiteX2-63" fmla="*/ 10855126 w 10857753"/>
              <a:gd name="connsiteY2-64" fmla="*/ 4956679 h 5142823"/>
              <a:gd name="connsiteX3-65" fmla="*/ 10687486 w 10857753"/>
              <a:gd name="connsiteY3-66" fmla="*/ 5142745 h 5142823"/>
              <a:gd name="connsiteX4-67" fmla="*/ 0 w 10857753"/>
              <a:gd name="connsiteY4-68" fmla="*/ 5136439 h 5142823"/>
              <a:gd name="connsiteX5-69" fmla="*/ 0 w 10857753"/>
              <a:gd name="connsiteY5-70" fmla="*/ 0 h 5142823"/>
              <a:gd name="connsiteX0-71" fmla="*/ 0 w 10857753"/>
              <a:gd name="connsiteY0-72" fmla="*/ 0 h 5142926"/>
              <a:gd name="connsiteX1-73" fmla="*/ 10857753 w 10857753"/>
              <a:gd name="connsiteY1-74" fmla="*/ 0 h 5142926"/>
              <a:gd name="connsiteX2-75" fmla="*/ 10855126 w 10857753"/>
              <a:gd name="connsiteY2-76" fmla="*/ 4956679 h 5142926"/>
              <a:gd name="connsiteX3-77" fmla="*/ 10687486 w 10857753"/>
              <a:gd name="connsiteY3-78" fmla="*/ 5142745 h 5142926"/>
              <a:gd name="connsiteX4-79" fmla="*/ 0 w 10857753"/>
              <a:gd name="connsiteY4-80" fmla="*/ 5136439 h 5142926"/>
              <a:gd name="connsiteX5-81" fmla="*/ 0 w 10857753"/>
              <a:gd name="connsiteY5-82" fmla="*/ 0 h 5142926"/>
              <a:gd name="connsiteX0-83" fmla="*/ 0 w 10857753"/>
              <a:gd name="connsiteY0-84" fmla="*/ 0 h 5142954"/>
              <a:gd name="connsiteX1-85" fmla="*/ 10857753 w 10857753"/>
              <a:gd name="connsiteY1-86" fmla="*/ 0 h 5142954"/>
              <a:gd name="connsiteX2-87" fmla="*/ 10855126 w 10857753"/>
              <a:gd name="connsiteY2-88" fmla="*/ 4963817 h 5142954"/>
              <a:gd name="connsiteX3-89" fmla="*/ 10687486 w 10857753"/>
              <a:gd name="connsiteY3-90" fmla="*/ 5142745 h 5142954"/>
              <a:gd name="connsiteX4-91" fmla="*/ 0 w 10857753"/>
              <a:gd name="connsiteY4-92" fmla="*/ 5136439 h 5142954"/>
              <a:gd name="connsiteX5-93" fmla="*/ 0 w 10857753"/>
              <a:gd name="connsiteY5-94" fmla="*/ 0 h 5142954"/>
              <a:gd name="connsiteX0-95" fmla="*/ 0 w 10857753"/>
              <a:gd name="connsiteY0-96" fmla="*/ 0 h 5142954"/>
              <a:gd name="connsiteX1-97" fmla="*/ 10857753 w 10857753"/>
              <a:gd name="connsiteY1-98" fmla="*/ 0 h 5142954"/>
              <a:gd name="connsiteX2-99" fmla="*/ 10855126 w 10857753"/>
              <a:gd name="connsiteY2-100" fmla="*/ 4963817 h 5142954"/>
              <a:gd name="connsiteX3-101" fmla="*/ 10687486 w 10857753"/>
              <a:gd name="connsiteY3-102" fmla="*/ 5142745 h 5142954"/>
              <a:gd name="connsiteX4-103" fmla="*/ 0 w 10857753"/>
              <a:gd name="connsiteY4-104" fmla="*/ 5136439 h 5142954"/>
              <a:gd name="connsiteX5-105" fmla="*/ 0 w 10857753"/>
              <a:gd name="connsiteY5-106" fmla="*/ 0 h 5142954"/>
              <a:gd name="connsiteX0-107" fmla="*/ 0 w 10857753"/>
              <a:gd name="connsiteY0-108" fmla="*/ 0 h 5143138"/>
              <a:gd name="connsiteX1-109" fmla="*/ 10857753 w 10857753"/>
              <a:gd name="connsiteY1-110" fmla="*/ 0 h 5143138"/>
              <a:gd name="connsiteX2-111" fmla="*/ 10855126 w 10857753"/>
              <a:gd name="connsiteY2-112" fmla="*/ 4963817 h 5143138"/>
              <a:gd name="connsiteX3-113" fmla="*/ 10687486 w 10857753"/>
              <a:gd name="connsiteY3-114" fmla="*/ 5142745 h 5143138"/>
              <a:gd name="connsiteX4-115" fmla="*/ 0 w 10857753"/>
              <a:gd name="connsiteY4-116" fmla="*/ 5136439 h 5143138"/>
              <a:gd name="connsiteX5-117" fmla="*/ 0 w 10857753"/>
              <a:gd name="connsiteY5-118" fmla="*/ 0 h 51431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</a:cxnLst>
            <a:rect l="l" t="t" r="r" b="b"/>
            <a:pathLst>
              <a:path w="10857753" h="5143138">
                <a:moveTo>
                  <a:pt x="0" y="0"/>
                </a:moveTo>
                <a:lnTo>
                  <a:pt x="10857753" y="0"/>
                </a:lnTo>
                <a:cubicBezTo>
                  <a:pt x="10856877" y="1652226"/>
                  <a:pt x="10856002" y="4910484"/>
                  <a:pt x="10855126" y="4963817"/>
                </a:cubicBezTo>
                <a:cubicBezTo>
                  <a:pt x="10840364" y="5128486"/>
                  <a:pt x="10747038" y="5146323"/>
                  <a:pt x="10687486" y="5142745"/>
                </a:cubicBezTo>
                <a:lnTo>
                  <a:pt x="0" y="5136439"/>
                </a:lnTo>
                <a:lnTo>
                  <a:pt x="0" y="0"/>
                </a:lnTo>
                <a:close/>
              </a:path>
            </a:pathLst>
          </a:custGeom>
          <a:noFill/>
          <a:ln w="19050" cap="flat" cmpd="sng" algn="ctr">
            <a:gradFill flip="none" rotWithShape="1">
              <a:gsLst>
                <a:gs pos="0">
                  <a:srgbClr val="9DC3E6"/>
                </a:gs>
                <a:gs pos="35000">
                  <a:schemeClr val="accent1">
                    <a:lumMod val="45000"/>
                    <a:lumOff val="55000"/>
                  </a:schemeClr>
                </a:gs>
                <a:gs pos="70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prstDash val="solid"/>
            <a:miter lim="800000"/>
            <a:headEnd type="oval"/>
            <a:tailEnd type="oval"/>
          </a:ln>
          <a:effectLst/>
        </p:spPr>
        <p:txBody>
          <a:bodyPr>
            <a:normAutofit lnSpcReduction="10000"/>
          </a:bodyPr>
          <a:lstStyle/>
          <a:p>
            <a:pPr lvl="0">
              <a:lnSpc>
                <a:spcPct val="170000"/>
              </a:lnSpc>
            </a:pPr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CEBD7764-E334-4E02-840E-F716F865F1E6}" type="datetime1">
              <a:rPr lang="zh-CN" altLang="en-US" smtClean="0"/>
              <a:t>2024/7/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1643659" y="6492875"/>
            <a:ext cx="5483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kumimoji="0" lang="zh-CN" altLang="en-US" sz="1600" b="1" i="0" u="none" strike="noStrike" kern="0" cap="none" spc="0" normalizeH="0" baseline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80293A8B-7656-41F7-B47F-4F4E036E5275}" type="slidenum">
              <a:rPr lang="en-US" altLang="zh-CN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0" lang="zh-CN" altLang="en-US" sz="3600" b="1" i="0" u="none" strike="noStrike" kern="0" cap="none" spc="0" normalizeH="0" baseline="0" noProof="0" dirty="0" smtClean="0">
          <a:ln>
            <a:noFill/>
          </a:ln>
          <a:solidFill>
            <a:schemeClr val="bg1"/>
          </a:solidFill>
          <a:effectLst/>
          <a:uLnTx/>
          <a:uFillTx/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</p:titleStyle>
    <p:bodyStyle>
      <a:lvl1pPr marL="313055" indent="-313055" algn="l" defTabSz="914400" rtl="0" eaLnBrk="1" latinLnBrk="0" hangingPunct="1">
        <a:lnSpc>
          <a:spcPct val="140000"/>
        </a:lnSpc>
        <a:spcBef>
          <a:spcPts val="1000"/>
        </a:spcBef>
        <a:buSzPct val="100000"/>
        <a:buFont typeface="Wingdings" panose="05000000000000000000" pitchFamily="2" charset="2"/>
        <a:buChar char=""/>
        <a:defRPr lang="zh-CN" altLang="en-US" sz="2800" b="1" kern="1200" dirty="0" smtClean="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Times New Roman" panose="02020603050405020304" pitchFamily="18" charset="0"/>
        </a:defRPr>
      </a:lvl1pPr>
      <a:lvl2pPr marL="593725" indent="-281305" algn="l" defTabSz="914400" rtl="0" eaLnBrk="1" latinLnBrk="0" hangingPunct="1">
        <a:lnSpc>
          <a:spcPct val="140000"/>
        </a:lnSpc>
        <a:spcBef>
          <a:spcPts val="500"/>
        </a:spcBef>
        <a:buFontTx/>
        <a:buBlip>
          <a:blip r:embed="rId6"/>
        </a:buBlip>
        <a:defRPr lang="zh-CN" altLang="en-US" sz="2400" kern="1200" dirty="0" smtClean="0">
          <a:solidFill>
            <a:schemeClr val="tx1"/>
          </a:solidFill>
          <a:latin typeface="Times New Roman" panose="02020603050405020304" pitchFamily="18" charset="0"/>
          <a:ea typeface="黑体" panose="02010609060101010101" pitchFamily="49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8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hyperlink" Target="https://baike.baidu.com/item/%CE%B8/119485" TargetMode="External"/><Relationship Id="rId4" Type="http://schemas.openxmlformats.org/officeDocument/2006/relationships/image" Target="../media/image4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54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5.jpeg"/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openxmlformats.org/officeDocument/2006/relationships/image" Target="../media/image36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microsoft.com/office/2007/relationships/hdphoto" Target="../media/hdphoto2.wdp"/><Relationship Id="rId4" Type="http://schemas.openxmlformats.org/officeDocument/2006/relationships/image" Target="../media/image3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13670B3-8B92-4A46-BBE1-8916B1271D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</a:t>
            </a:fld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18B1454-9638-2046-960B-5CE3BD3EA459}"/>
              </a:ext>
            </a:extLst>
          </p:cNvPr>
          <p:cNvSpPr txBox="1"/>
          <p:nvPr/>
        </p:nvSpPr>
        <p:spPr>
          <a:xfrm>
            <a:off x="698313" y="784100"/>
            <a:ext cx="10792326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kumimoji="1" lang="en-US" altLang="zh-CN" sz="4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elopment of a vertex detector prototype for the CEPC</a:t>
            </a:r>
            <a:endParaRPr kumimoji="1" lang="zh-CN" altLang="en-US" sz="4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1618973-9F78-E640-B4F5-267B0220EA91}"/>
              </a:ext>
            </a:extLst>
          </p:cNvPr>
          <p:cNvSpPr txBox="1"/>
          <p:nvPr/>
        </p:nvSpPr>
        <p:spPr>
          <a:xfrm>
            <a:off x="-1" y="2176992"/>
            <a:ext cx="12191999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  <a:tabLst>
                <a:tab pos="1885950" algn="l"/>
              </a:tabLst>
            </a:pPr>
            <a:r>
              <a:rPr lang="en-US" altLang="zh-CN" sz="2800" b="1" dirty="0">
                <a:solidFill>
                  <a:srgbClr val="0000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Zhijun</a:t>
            </a:r>
            <a:r>
              <a:rPr lang="zh-CN" altLang="en-US" sz="2800" b="1" dirty="0">
                <a:solidFill>
                  <a:srgbClr val="0000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800" b="1" dirty="0">
                <a:solidFill>
                  <a:srgbClr val="0000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Liang</a:t>
            </a:r>
          </a:p>
          <a:p>
            <a:pPr algn="ctr">
              <a:spcAft>
                <a:spcPts val="600"/>
              </a:spcAft>
              <a:tabLst>
                <a:tab pos="1885950" algn="l"/>
              </a:tabLst>
            </a:pPr>
            <a:r>
              <a:rPr lang="en-US" altLang="zh-CN" sz="2000" b="1" dirty="0">
                <a:solidFill>
                  <a:srgbClr val="000099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On behalf of the CEPC physics and detector group)</a:t>
            </a:r>
            <a:endParaRPr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>
              <a:tabLst>
                <a:tab pos="1885950" algn="l"/>
              </a:tabLst>
            </a:pP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nstitute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f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igh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nergy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hysics,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AS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A487267-9225-4040-9D2A-9C60CF468F53}"/>
              </a:ext>
            </a:extLst>
          </p:cNvPr>
          <p:cNvSpPr txBox="1"/>
          <p:nvPr/>
        </p:nvSpPr>
        <p:spPr>
          <a:xfrm>
            <a:off x="2" y="3395643"/>
            <a:ext cx="12191998" cy="11689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42nd International Conference on High Energy Physics</a:t>
            </a:r>
          </a:p>
          <a:p>
            <a:pPr algn="ctr">
              <a:lnSpc>
                <a:spcPct val="120000"/>
              </a:lnSpc>
            </a:pP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rague,</a:t>
            </a:r>
            <a:r>
              <a:rPr lang="zh-CN" alt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July 17–24, 2024</a:t>
            </a:r>
          </a:p>
          <a:p>
            <a:pPr algn="ctr">
              <a:lnSpc>
                <a:spcPct val="120000"/>
              </a:lnSpc>
            </a:pPr>
            <a:endParaRPr lang="en-US" altLang="zh-CN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A4404F9-A39A-62A9-BF42-B361C7C86AE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70951" y="4186813"/>
            <a:ext cx="11372708" cy="2750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29341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45B3C0-456F-40AF-24E3-29C310DACA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i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prototype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6F4F321-3D84-4D19-D78C-E98FC462E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0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4B15F4D-6778-7FFD-C117-F85F176C5D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0886" y="727109"/>
            <a:ext cx="13100165" cy="5147342"/>
          </a:xfrm>
        </p:spPr>
        <p:txBody>
          <a:bodyPr>
            <a:normAutofit/>
          </a:bodyPr>
          <a:lstStyle/>
          <a:p>
            <a:r>
              <a:rPr kumimoji="1" lang="en" altLang="zh-CN" dirty="0"/>
              <a:t>Dedicated air cooling channel designed in prototype. </a:t>
            </a:r>
          </a:p>
          <a:p>
            <a:pPr lvl="1"/>
            <a:r>
              <a:rPr kumimoji="1" lang="en" altLang="zh-CN" dirty="0"/>
              <a:t>Measured Power Dissipation of </a:t>
            </a:r>
            <a:r>
              <a:rPr kumimoji="1" lang="en" altLang="zh-CN" dirty="0" err="1"/>
              <a:t>Taichu</a:t>
            </a:r>
            <a:r>
              <a:rPr kumimoji="1" lang="en" altLang="zh-CN" dirty="0"/>
              <a:t> chip: </a:t>
            </a:r>
            <a:r>
              <a:rPr kumimoji="1" lang="en" altLang="zh-CN" dirty="0">
                <a:solidFill>
                  <a:srgbClr val="0070C0"/>
                </a:solidFill>
              </a:rPr>
              <a:t>~6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cm</a:t>
            </a:r>
            <a:r>
              <a:rPr kumimoji="1" lang="en" altLang="zh-CN" baseline="30000" dirty="0">
                <a:solidFill>
                  <a:srgbClr val="0070C0"/>
                </a:solidFill>
              </a:rPr>
              <a:t>2</a:t>
            </a:r>
            <a:r>
              <a:rPr kumimoji="1" lang="en" altLang="zh-CN" dirty="0">
                <a:solidFill>
                  <a:srgbClr val="0070C0"/>
                </a:solidFill>
              </a:rPr>
              <a:t> (17.5 MHz clock in </a:t>
            </a:r>
            <a:r>
              <a:rPr kumimoji="1" lang="en" altLang="zh-CN" dirty="0" err="1">
                <a:solidFill>
                  <a:srgbClr val="0070C0"/>
                </a:solidFill>
              </a:rPr>
              <a:t>testbeam</a:t>
            </a:r>
            <a:r>
              <a:rPr kumimoji="1" lang="en" altLang="zh-CN" dirty="0">
                <a:solidFill>
                  <a:srgbClr val="0070C0"/>
                </a:solidFill>
              </a:rPr>
              <a:t>)</a:t>
            </a:r>
          </a:p>
          <a:p>
            <a:pPr lvl="1"/>
            <a:r>
              <a:rPr kumimoji="1" lang="en" altLang="zh-CN" dirty="0"/>
              <a:t>Before</a:t>
            </a:r>
            <a:r>
              <a:rPr kumimoji="1" lang="zh-CN" altLang="en-US" dirty="0"/>
              <a:t> </a:t>
            </a:r>
            <a:r>
              <a:rPr kumimoji="1" lang="en-US" altLang="zh-CN" dirty="0"/>
              <a:t>(after</a:t>
            </a:r>
            <a:r>
              <a:rPr kumimoji="1" lang="en" altLang="zh-CN" dirty="0"/>
              <a:t> </a:t>
            </a:r>
            <a:r>
              <a:rPr kumimoji="1" lang="en-US" altLang="zh-CN" dirty="0"/>
              <a:t>)</a:t>
            </a:r>
            <a:r>
              <a:rPr kumimoji="1" lang="zh-CN" altLang="en-US" dirty="0"/>
              <a:t> </a:t>
            </a:r>
            <a:r>
              <a:rPr kumimoji="1" lang="en" altLang="zh-CN" dirty="0"/>
              <a:t>turning on the </a:t>
            </a:r>
            <a:r>
              <a:rPr kumimoji="1" lang="en-US" altLang="zh-CN" dirty="0"/>
              <a:t>cooling</a:t>
            </a:r>
            <a:r>
              <a:rPr kumimoji="1" lang="en" altLang="zh-CN" dirty="0"/>
              <a:t>, chip temperature </a:t>
            </a:r>
            <a:r>
              <a:rPr kumimoji="1" lang="en" altLang="zh-CN" dirty="0">
                <a:solidFill>
                  <a:srgbClr val="0070C0"/>
                </a:solidFill>
              </a:rPr>
              <a:t>41 °C</a:t>
            </a:r>
            <a:r>
              <a:rPr kumimoji="1" lang="zh-CN" altLang="en-US" dirty="0">
                <a:solidFill>
                  <a:srgbClr val="0070C0"/>
                </a:solidFill>
              </a:rPr>
              <a:t> </a:t>
            </a:r>
            <a:r>
              <a:rPr kumimoji="1" lang="en-US" altLang="zh-CN" dirty="0">
                <a:solidFill>
                  <a:srgbClr val="0070C0"/>
                </a:solidFill>
              </a:rPr>
              <a:t>(25</a:t>
            </a:r>
            <a:r>
              <a:rPr kumimoji="1" lang="en" altLang="zh-CN" dirty="0">
                <a:solidFill>
                  <a:srgbClr val="0070C0"/>
                </a:solidFill>
              </a:rPr>
              <a:t> °C</a:t>
            </a:r>
            <a:r>
              <a:rPr kumimoji="1" lang="en-US" altLang="zh-CN" dirty="0">
                <a:solidFill>
                  <a:srgbClr val="0070C0"/>
                </a:solidFill>
              </a:rPr>
              <a:t>)</a:t>
            </a:r>
            <a:endParaRPr kumimoji="1" lang="en" altLang="zh-CN" dirty="0">
              <a:solidFill>
                <a:srgbClr val="0070C0"/>
              </a:solidFill>
            </a:endParaRPr>
          </a:p>
          <a:p>
            <a:pPr lvl="2"/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 good agreement to our cooling simulation </a:t>
            </a:r>
          </a:p>
          <a:p>
            <a:pPr lvl="2"/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o visible vibration effect in </a:t>
            </a:r>
            <a:r>
              <a:rPr kumimoji="1"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atial</a:t>
            </a:r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resolution when turning on the fan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13A060-8591-2B61-EF93-1DA9B25B06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2733" y="3663165"/>
            <a:ext cx="5123335" cy="3077055"/>
          </a:xfrm>
          <a:prstGeom prst="rect">
            <a:avLst/>
          </a:prstGeom>
        </p:spPr>
      </p:pic>
      <p:pic>
        <p:nvPicPr>
          <p:cNvPr id="6" name="图片 7">
            <a:extLst>
              <a:ext uri="{FF2B5EF4-FFF2-40B4-BE49-F238E27FC236}">
                <a16:creationId xmlns:a16="http://schemas.microsoft.com/office/drawing/2014/main" id="{133EFD47-0D69-2DA9-8AD3-A7AEBE64F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4064" y="3608715"/>
            <a:ext cx="2270452" cy="3185957"/>
          </a:xfrm>
          <a:prstGeom prst="rect">
            <a:avLst/>
          </a:prstGeom>
        </p:spPr>
      </p:pic>
      <p:pic>
        <p:nvPicPr>
          <p:cNvPr id="7" name="图片 8">
            <a:extLst>
              <a:ext uri="{FF2B5EF4-FFF2-40B4-BE49-F238E27FC236}">
                <a16:creationId xmlns:a16="http://schemas.microsoft.com/office/drawing/2014/main" id="{8B37AF7E-7C5C-0ADF-EFF5-F1A6247F5EC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22754"/>
          <a:stretch/>
        </p:blipFill>
        <p:spPr>
          <a:xfrm>
            <a:off x="11402" y="3628154"/>
            <a:ext cx="4134445" cy="301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0554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D13EE-4F10-427B-A285-6C11FCD0D0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ichuPix3 vertex detector prototype beam test @ DESY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E76546-E45B-E42C-8D04-A839948F8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1</a:t>
            </a:fld>
            <a:endParaRPr lang="zh-CN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6A1D436-DD3F-05F8-EA47-51DB630BDD3F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9990" y="1188189"/>
            <a:ext cx="3890735" cy="226621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8F270A1-AB79-5793-185E-8F3080D99586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0243" y="3781452"/>
            <a:ext cx="7291253" cy="2551388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B378B999-E935-77CE-765D-B0082879A100}"/>
              </a:ext>
            </a:extLst>
          </p:cNvPr>
          <p:cNvSpPr/>
          <p:nvPr/>
        </p:nvSpPr>
        <p:spPr>
          <a:xfrm>
            <a:off x="2189710" y="3451881"/>
            <a:ext cx="408707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atial resolution ~ 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 </a:t>
            </a:r>
            <a:r>
              <a:rPr lang="en-US" altLang="zh-CN" sz="2000" b="1" dirty="0">
                <a:latin typeface="Symbol" panose="05050102010706020507" pitchFamily="18" charset="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FBA7210-F7BD-81D3-4C55-86B7C9668D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47910" y="1638795"/>
            <a:ext cx="4087070" cy="485408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1AE21C2-9394-DEE3-DF52-0288E4F8FA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44159" y="976645"/>
            <a:ext cx="3330317" cy="2475236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7F1824E8-BEDF-F868-1F4B-F23E75FA4B6E}"/>
              </a:ext>
            </a:extLst>
          </p:cNvPr>
          <p:cNvSpPr/>
          <p:nvPr/>
        </p:nvSpPr>
        <p:spPr>
          <a:xfrm>
            <a:off x="9301316" y="1740310"/>
            <a:ext cx="1759974" cy="459253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A0A0F70-9D81-959D-979F-A01C59899471}"/>
              </a:ext>
            </a:extLst>
          </p:cNvPr>
          <p:cNvSpPr txBox="1"/>
          <p:nvPr/>
        </p:nvSpPr>
        <p:spPr>
          <a:xfrm>
            <a:off x="7494639" y="1044608"/>
            <a:ext cx="61402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it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aps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f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ultiple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ayers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f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vertex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tector</a:t>
            </a:r>
            <a:endParaRPr lang="en-CN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49535DD-3F3F-5504-BEEA-9D140A289E2C}"/>
              </a:ext>
            </a:extLst>
          </p:cNvPr>
          <p:cNvSpPr txBox="1"/>
          <p:nvPr/>
        </p:nvSpPr>
        <p:spPr>
          <a:xfrm>
            <a:off x="9645606" y="1394937"/>
            <a:ext cx="35388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am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ot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en-CN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90931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2CBB3D-05B1-4450-B61F-BE23FEFF8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prototype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eference</a:t>
            </a:r>
            <a:r>
              <a:rPr lang="zh-CN" altLang="en-US" dirty="0"/>
              <a:t> </a:t>
            </a:r>
            <a:r>
              <a:rPr lang="en-US" altLang="zh-CN" dirty="0"/>
              <a:t>TDR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BC142B-67A3-24A8-7E11-3FF3B76A4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2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46AE678-9C73-B84A-8C2D-628B57BF5F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5249" y="982310"/>
            <a:ext cx="12102084" cy="5754665"/>
          </a:xfrm>
          <a:ln>
            <a:noFill/>
          </a:ln>
        </p:spPr>
        <p:txBody>
          <a:bodyPr>
            <a:normAutofit fontScale="92500" lnSpcReduction="10000"/>
          </a:bodyPr>
          <a:lstStyle/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800" dirty="0">
                <a:ea typeface="黑体" panose="02010609060101010101" pitchFamily="49" charset="-122"/>
              </a:rPr>
              <a:t>Reference detector TDR for</a:t>
            </a:r>
            <a:r>
              <a:rPr lang="zh-CN" altLang="en-US" sz="2800" dirty="0">
                <a:ea typeface="黑体" panose="02010609060101010101" pitchFamily="49" charset="-122"/>
              </a:rPr>
              <a:t> </a:t>
            </a:r>
            <a:r>
              <a:rPr lang="en-US" altLang="zh-CN" sz="2800" dirty="0">
                <a:ea typeface="黑体" panose="02010609060101010101" pitchFamily="49" charset="-122"/>
              </a:rPr>
              <a:t>CEPC</a:t>
            </a:r>
            <a:r>
              <a:rPr lang="zh-CN" altLang="en-US" sz="2800" dirty="0">
                <a:ea typeface="黑体" panose="02010609060101010101" pitchFamily="49" charset="-122"/>
              </a:rPr>
              <a:t> </a:t>
            </a:r>
            <a:r>
              <a:rPr lang="en-US" altLang="zh-CN" sz="2800" dirty="0">
                <a:ea typeface="黑体" panose="02010609060101010101" pitchFamily="49" charset="-122"/>
              </a:rPr>
              <a:t>under preparation, to be completed by the</a:t>
            </a:r>
            <a:r>
              <a:rPr lang="zh-CN" altLang="en-US" sz="2800" dirty="0">
                <a:ea typeface="黑体" panose="02010609060101010101" pitchFamily="49" charset="-122"/>
              </a:rPr>
              <a:t> </a:t>
            </a:r>
            <a:r>
              <a:rPr lang="en-US" altLang="zh-CN" sz="2800" dirty="0">
                <a:ea typeface="黑体" panose="02010609060101010101" pitchFamily="49" charset="-122"/>
              </a:rPr>
              <a:t>mid-2025 for the proposal of China’s 15th 5-year plan.</a:t>
            </a:r>
            <a:endParaRPr lang="en-US" altLang="zh-CN" dirty="0"/>
          </a:p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dirty="0"/>
              <a:t>Technology selection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Baselin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curved MAPS (Inspir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y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LICE ITS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Alternativ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dd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rototyp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ik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)</a:t>
            </a:r>
          </a:p>
          <a:p>
            <a:r>
              <a:rPr lang="en-US" altLang="zh-CN" dirty="0"/>
              <a:t>C</a:t>
            </a:r>
            <a:r>
              <a:rPr lang="en-US" dirty="0"/>
              <a:t>hallenges</a:t>
            </a:r>
          </a:p>
          <a:p>
            <a:pPr lvl="1"/>
            <a:r>
              <a:rPr lang="en-US" altLang="zh-CN" dirty="0"/>
              <a:t>Closer to beam pipe (radius~</a:t>
            </a:r>
            <a:r>
              <a:rPr lang="en-US" altLang="zh-CN" dirty="0">
                <a:solidFill>
                  <a:srgbClr val="0070C0"/>
                </a:solidFill>
              </a:rPr>
              <a:t>11mm</a:t>
            </a:r>
            <a:r>
              <a:rPr lang="en-US" altLang="zh-CN" dirty="0"/>
              <a:t>, High</a:t>
            </a:r>
            <a:r>
              <a:rPr lang="zh-CN" altLang="en-US" dirty="0"/>
              <a:t> </a:t>
            </a:r>
            <a:r>
              <a:rPr lang="en-US" altLang="zh-CN" dirty="0"/>
              <a:t>background rate</a:t>
            </a:r>
            <a:r>
              <a:rPr lang="zh-CN" altLang="en-US" dirty="0"/>
              <a:t> </a:t>
            </a:r>
            <a:r>
              <a:rPr lang="en-US" altLang="zh-CN" dirty="0"/>
              <a:t>(at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pole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40MHz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1Gbp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hip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(&lt;=</a:t>
            </a:r>
            <a:r>
              <a:rPr kumimoji="1" lang="en-US" altLang="zh-CN" dirty="0">
                <a:solidFill>
                  <a:srgbClr val="0070C0"/>
                </a:solidFill>
              </a:rPr>
              <a:t>4</a:t>
            </a:r>
            <a:r>
              <a:rPr kumimoji="1" lang="en" altLang="zh-CN" dirty="0">
                <a:solidFill>
                  <a:srgbClr val="0070C0"/>
                </a:solidFill>
              </a:rPr>
              <a:t>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</a:t>
            </a:r>
            <a:r>
              <a:rPr kumimoji="1" lang="en" altLang="zh-CN" sz="2800" dirty="0">
                <a:solidFill>
                  <a:srgbClr val="0070C0"/>
                </a:solidFill>
              </a:rPr>
              <a:t>cm</a:t>
            </a:r>
            <a:r>
              <a:rPr kumimoji="1" lang="en" altLang="zh-CN" sz="2800" baseline="30000" dirty="0">
                <a:solidFill>
                  <a:srgbClr val="0070C0"/>
                </a:solidFill>
              </a:rPr>
              <a:t>2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with air cooling 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Radiation</a:t>
            </a:r>
            <a:r>
              <a:rPr lang="zh-CN" altLang="en-US" dirty="0"/>
              <a:t> </a:t>
            </a:r>
            <a:r>
              <a:rPr lang="en-US" altLang="zh-CN" dirty="0"/>
              <a:t>level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(~1Mra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yea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verage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budget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(~0.05%X/X0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Spatial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0070C0"/>
                </a:solidFill>
              </a:rPr>
              <a:t>3-5u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2912619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81C82D-9CBB-C4EE-D1B7-58EE62A547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ex technologies: alternative</a:t>
            </a:r>
            <a:endParaRPr lang="en-CN" dirty="0"/>
          </a:p>
        </p:txBody>
      </p:sp>
      <p:pic>
        <p:nvPicPr>
          <p:cNvPr id="3" name="图片 9">
            <a:extLst>
              <a:ext uri="{FF2B5EF4-FFF2-40B4-BE49-F238E27FC236}">
                <a16:creationId xmlns:a16="http://schemas.microsoft.com/office/drawing/2014/main" id="{CB8A30FF-9E33-AF6A-1400-DC435DD480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087" y="3217013"/>
            <a:ext cx="3937577" cy="2040873"/>
          </a:xfrm>
          <a:prstGeom prst="rect">
            <a:avLst/>
          </a:prstGeom>
        </p:spPr>
      </p:pic>
      <p:pic>
        <p:nvPicPr>
          <p:cNvPr id="5" name="图片 2">
            <a:extLst>
              <a:ext uri="{FF2B5EF4-FFF2-40B4-BE49-F238E27FC236}">
                <a16:creationId xmlns:a16="http://schemas.microsoft.com/office/drawing/2014/main" id="{54168E47-FCD0-39EA-5EB0-B776EDEF8F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92531" y="28416"/>
            <a:ext cx="3299469" cy="3188597"/>
          </a:xfrm>
          <a:prstGeom prst="rect">
            <a:avLst/>
          </a:prstGeom>
        </p:spPr>
      </p:pic>
      <p:pic>
        <p:nvPicPr>
          <p:cNvPr id="6" name="图片 6">
            <a:extLst>
              <a:ext uri="{FF2B5EF4-FFF2-40B4-BE49-F238E27FC236}">
                <a16:creationId xmlns:a16="http://schemas.microsoft.com/office/drawing/2014/main" id="{BC54C198-5308-71E3-7ED5-F363963A1E1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951" y="5271689"/>
            <a:ext cx="6969605" cy="1509254"/>
          </a:xfrm>
          <a:prstGeom prst="rect">
            <a:avLst/>
          </a:prstGeom>
        </p:spPr>
      </p:pic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05CE8E1C-18AE-F62F-AD2F-90AFBC8AB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2087" y="747432"/>
            <a:ext cx="12807257" cy="2681568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Alternative:</a:t>
            </a:r>
            <a:r>
              <a:rPr lang="zh-CN" altLang="en-US" dirty="0"/>
              <a:t> </a:t>
            </a:r>
            <a:r>
              <a:rPr lang="en-US" altLang="zh-CN" dirty="0"/>
              <a:t>CMOS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long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Long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cover</a:t>
            </a:r>
            <a:r>
              <a:rPr lang="zh-CN" altLang="en-US" dirty="0"/>
              <a:t> </a:t>
            </a:r>
            <a:r>
              <a:rPr lang="en-US" altLang="zh-CN" dirty="0"/>
              <a:t>cos</a:t>
            </a:r>
            <a:r>
              <a:rPr lang="zh-CN" altLang="en-US" dirty="0"/>
              <a:t> </a:t>
            </a:r>
            <a:r>
              <a:rPr lang="el-GR" altLang="en-US" dirty="0"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θ</a:t>
            </a:r>
            <a:r>
              <a:rPr lang="en-US" altLang="zh-CN" dirty="0"/>
              <a:t>&lt;=0.991</a:t>
            </a:r>
            <a:r>
              <a:rPr lang="zh-CN" altLang="en-US" dirty="0"/>
              <a:t> </a:t>
            </a:r>
            <a:r>
              <a:rPr lang="en-US" altLang="zh-CN" dirty="0"/>
              <a:t>(no</a:t>
            </a:r>
            <a:r>
              <a:rPr lang="zh-CN" altLang="en-US" dirty="0"/>
              <a:t> </a:t>
            </a:r>
            <a:r>
              <a:rPr lang="en-US" altLang="zh-CN" dirty="0"/>
              <a:t>endcap</a:t>
            </a:r>
            <a:r>
              <a:rPr lang="zh-CN" altLang="en-US" dirty="0"/>
              <a:t> </a:t>
            </a:r>
            <a:r>
              <a:rPr lang="en-US" altLang="zh-CN" dirty="0"/>
              <a:t>disk)</a:t>
            </a:r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ouble-sid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ladder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Aim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ased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65nm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/55nm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/>
              <a:t>technology(&lt;=</a:t>
            </a:r>
            <a:r>
              <a:rPr kumimoji="1" lang="en-US" altLang="zh-CN" dirty="0">
                <a:solidFill>
                  <a:srgbClr val="0070C0"/>
                </a:solidFill>
              </a:rPr>
              <a:t>4</a:t>
            </a:r>
            <a:r>
              <a:rPr kumimoji="1" lang="en" altLang="zh-CN" dirty="0">
                <a:solidFill>
                  <a:srgbClr val="0070C0"/>
                </a:solidFill>
              </a:rPr>
              <a:t>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cm</a:t>
            </a:r>
            <a:r>
              <a:rPr kumimoji="1" lang="en" altLang="zh-CN" baseline="30000" dirty="0">
                <a:solidFill>
                  <a:srgbClr val="0070C0"/>
                </a:solidFill>
              </a:rPr>
              <a:t>2</a:t>
            </a:r>
            <a:r>
              <a:rPr lang="en-US" altLang="zh-CN" dirty="0"/>
              <a:t>)</a:t>
            </a:r>
          </a:p>
          <a:p>
            <a:pPr lvl="1"/>
            <a:endParaRPr lang="en-US" altLang="zh-CN" dirty="0"/>
          </a:p>
        </p:txBody>
      </p:sp>
      <p:pic>
        <p:nvPicPr>
          <p:cNvPr id="9" name="图片 7">
            <a:extLst>
              <a:ext uri="{FF2B5EF4-FFF2-40B4-BE49-F238E27FC236}">
                <a16:creationId xmlns:a16="http://schemas.microsoft.com/office/drawing/2014/main" id="{A3F78B54-A98B-152C-D916-5B9363403FB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71911" y="4040368"/>
            <a:ext cx="3636976" cy="270747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A843078-1B15-17DB-24E5-52D4A89FA5AF}"/>
              </a:ext>
            </a:extLst>
          </p:cNvPr>
          <p:cNvSpPr txBox="1"/>
          <p:nvPr/>
        </p:nvSpPr>
        <p:spPr>
          <a:xfrm>
            <a:off x="8923020" y="3263593"/>
            <a:ext cx="653796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terial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udget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t</a:t>
            </a:r>
          </a:p>
          <a:p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l-GR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Φ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33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egree</a:t>
            </a:r>
            <a:endParaRPr lang="en-CN" altLang="en-US" sz="240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2" name="图片 13">
            <a:extLst>
              <a:ext uri="{FF2B5EF4-FFF2-40B4-BE49-F238E27FC236}">
                <a16:creationId xmlns:a16="http://schemas.microsoft.com/office/drawing/2014/main" id="{0D0FFFF9-80B0-11F3-4C03-2B59EE4A422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81140" y="3523746"/>
            <a:ext cx="2633324" cy="1734140"/>
          </a:xfrm>
          <a:prstGeom prst="rect">
            <a:avLst/>
          </a:prstGeom>
        </p:spPr>
      </p:pic>
      <p:sp>
        <p:nvSpPr>
          <p:cNvPr id="13" name="圆角矩形 10">
            <a:extLst>
              <a:ext uri="{FF2B5EF4-FFF2-40B4-BE49-F238E27FC236}">
                <a16:creationId xmlns:a16="http://schemas.microsoft.com/office/drawing/2014/main" id="{A402AA8B-7F7A-7DAF-C007-C4121F7ED493}"/>
              </a:ext>
            </a:extLst>
          </p:cNvPr>
          <p:cNvSpPr/>
          <p:nvPr/>
        </p:nvSpPr>
        <p:spPr>
          <a:xfrm>
            <a:off x="5278220" y="3153495"/>
            <a:ext cx="2437516" cy="3527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/>
              <a:t>Ladder support size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3683599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86BC4F-4CB4-7751-1FE3-EE6BAFDE6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ex technologies: Cable and service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484245F-3654-1BF5-9D03-A5B17DBE4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4</a:t>
            </a:fld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F2FBB11-D888-F450-A4CC-60FE305CF8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9932" y="723836"/>
            <a:ext cx="12870180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Limited</a:t>
            </a:r>
            <a:r>
              <a:rPr lang="zh-CN" altLang="en-US" dirty="0"/>
              <a:t> </a:t>
            </a:r>
            <a:r>
              <a:rPr lang="en-US" altLang="zh-CN" dirty="0"/>
              <a:t>space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MDI</a:t>
            </a:r>
            <a:r>
              <a:rPr lang="zh-CN" altLang="en-US" dirty="0"/>
              <a:t> </a:t>
            </a:r>
            <a:r>
              <a:rPr lang="en-US" altLang="zh-CN" dirty="0"/>
              <a:t>regio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able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service</a:t>
            </a:r>
          </a:p>
          <a:p>
            <a:pPr lvl="1"/>
            <a:r>
              <a:rPr lang="en-US" altLang="zh-CN" dirty="0"/>
              <a:t>All</a:t>
            </a:r>
            <a:r>
              <a:rPr lang="zh-CN" altLang="en-US" dirty="0"/>
              <a:t> </a:t>
            </a:r>
            <a:r>
              <a:rPr lang="en-US" altLang="zh-CN" dirty="0"/>
              <a:t>fast</a:t>
            </a:r>
            <a:r>
              <a:rPr lang="zh-CN" altLang="en-US" dirty="0"/>
              <a:t> </a:t>
            </a:r>
            <a:r>
              <a:rPr lang="en-US" altLang="zh-CN" dirty="0"/>
              <a:t>signal</a:t>
            </a:r>
            <a:r>
              <a:rPr lang="zh-CN" altLang="en-US" dirty="0"/>
              <a:t> </a:t>
            </a:r>
            <a:r>
              <a:rPr lang="en-US" altLang="zh-CN" dirty="0"/>
              <a:t>transferred</a:t>
            </a:r>
            <a:r>
              <a:rPr lang="zh-CN" altLang="en-US" dirty="0"/>
              <a:t> </a:t>
            </a:r>
            <a:r>
              <a:rPr lang="en-US" altLang="zh-CN" dirty="0"/>
              <a:t>into</a:t>
            </a:r>
            <a:r>
              <a:rPr lang="zh-CN" altLang="en-US" dirty="0"/>
              <a:t> </a:t>
            </a:r>
            <a:r>
              <a:rPr lang="en-US" altLang="zh-CN" dirty="0"/>
              <a:t>optical</a:t>
            </a:r>
            <a:r>
              <a:rPr lang="zh-CN" altLang="en-US" dirty="0"/>
              <a:t> </a:t>
            </a:r>
            <a:r>
              <a:rPr lang="en-US" altLang="zh-CN" dirty="0"/>
              <a:t>fiber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service</a:t>
            </a:r>
            <a:r>
              <a:rPr lang="zh-CN" altLang="en-US" dirty="0"/>
              <a:t> </a:t>
            </a:r>
            <a:r>
              <a:rPr lang="en-US" altLang="zh-CN" dirty="0"/>
              <a:t>region</a:t>
            </a:r>
            <a:endParaRPr lang="en-C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C2E3D85-EA27-2698-97FB-EFC0574CC0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932" y="2238421"/>
            <a:ext cx="7087558" cy="432617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BD902D3-CB8F-5512-31B9-F1565B3823B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882" t="24547"/>
          <a:stretch/>
        </p:blipFill>
        <p:spPr>
          <a:xfrm>
            <a:off x="7291393" y="4070652"/>
            <a:ext cx="4278363" cy="208251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DD3ABE5-55CA-E718-1BCD-2CD7F4912F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59168" y="2322542"/>
            <a:ext cx="5002900" cy="99895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154C06C-A0DF-27D9-634C-5056B62AB85C}"/>
              </a:ext>
            </a:extLst>
          </p:cNvPr>
          <p:cNvSpPr txBox="1"/>
          <p:nvPr/>
        </p:nvSpPr>
        <p:spPr>
          <a:xfrm>
            <a:off x="7724259" y="3575138"/>
            <a:ext cx="65196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Example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ATLAS</a:t>
            </a:r>
            <a:r>
              <a:rPr lang="zh-CN" altLang="en-US" dirty="0"/>
              <a:t> </a:t>
            </a:r>
            <a:r>
              <a:rPr lang="en-US" altLang="zh-CN" dirty="0"/>
              <a:t>HGTD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  <a:r>
              <a:rPr lang="zh-CN" altLang="en-US" dirty="0"/>
              <a:t> </a:t>
            </a:r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3626833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EFF7B6-1ECC-6549-2529-B8BB1F4AB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ex </a:t>
            </a:r>
            <a:r>
              <a:rPr lang="en-US" altLang="zh-CN" dirty="0"/>
              <a:t>baseline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reference</a:t>
            </a:r>
            <a:r>
              <a:rPr lang="zh-CN" altLang="en-US" dirty="0"/>
              <a:t> </a:t>
            </a:r>
            <a:r>
              <a:rPr lang="en-US" altLang="zh-CN" dirty="0"/>
              <a:t>TDR:</a:t>
            </a:r>
            <a:r>
              <a:rPr lang="zh-CN" altLang="en-US" dirty="0"/>
              <a:t> </a:t>
            </a:r>
            <a:r>
              <a:rPr lang="en-US" dirty="0"/>
              <a:t>curved MAP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D95477-C24D-3533-8F77-B281CC552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5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E1020FD-E868-923F-6C4A-4076FEE844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2087" y="747432"/>
            <a:ext cx="12894977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Baseline: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MAPS,</a:t>
            </a:r>
            <a:r>
              <a:rPr lang="zh-CN" altLang="en-US" dirty="0"/>
              <a:t> </a:t>
            </a:r>
            <a:r>
              <a:rPr lang="en-US" dirty="0"/>
              <a:t>Inspired</a:t>
            </a:r>
            <a:r>
              <a:rPr lang="zh-CN" altLang="en-US" dirty="0"/>
              <a:t> </a:t>
            </a:r>
            <a:r>
              <a:rPr lang="en-US" altLang="zh-CN" dirty="0"/>
              <a:t>by</a:t>
            </a:r>
            <a:r>
              <a:rPr lang="zh-CN" altLang="en-US" dirty="0"/>
              <a:t> </a:t>
            </a:r>
            <a:r>
              <a:rPr lang="en-US" dirty="0"/>
              <a:t>ALICE ITS3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Advantage:</a:t>
            </a:r>
            <a:r>
              <a:rPr lang="zh-CN" altLang="en-US" dirty="0"/>
              <a:t> </a:t>
            </a:r>
            <a:r>
              <a:rPr lang="en-US" altLang="zh-CN" dirty="0"/>
              <a:t>3~5</a:t>
            </a:r>
            <a:r>
              <a:rPr lang="zh-CN" altLang="en-US" dirty="0"/>
              <a:t> </a:t>
            </a:r>
            <a:r>
              <a:rPr lang="en-US" altLang="zh-CN" dirty="0"/>
              <a:t>times</a:t>
            </a:r>
            <a:r>
              <a:rPr lang="zh-CN" altLang="en-US" dirty="0"/>
              <a:t> </a:t>
            </a:r>
            <a:r>
              <a:rPr lang="en-US" altLang="zh-CN" dirty="0"/>
              <a:t>smaller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budget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lternative</a:t>
            </a:r>
            <a:r>
              <a:rPr lang="zh-CN" altLang="en-US" dirty="0"/>
              <a:t> </a:t>
            </a:r>
            <a:r>
              <a:rPr lang="en-US" altLang="zh-CN" dirty="0"/>
              <a:t>(ladder</a:t>
            </a:r>
            <a:r>
              <a:rPr lang="zh-CN" altLang="en-US" dirty="0"/>
              <a:t> </a:t>
            </a:r>
            <a:r>
              <a:rPr lang="en-US" altLang="zh-CN" dirty="0"/>
              <a:t>options)</a:t>
            </a:r>
          </a:p>
          <a:p>
            <a:r>
              <a:rPr lang="en-US" altLang="zh-CN" dirty="0"/>
              <a:t>C</a:t>
            </a:r>
            <a:r>
              <a:rPr lang="en-US" dirty="0"/>
              <a:t>hallenges</a:t>
            </a:r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b-layer</a:t>
            </a:r>
            <a:r>
              <a:rPr lang="zh-CN" altLang="en-US" dirty="0"/>
              <a:t> </a:t>
            </a:r>
            <a:r>
              <a:rPr lang="en-US" altLang="zh-CN" dirty="0"/>
              <a:t>radius</a:t>
            </a:r>
            <a:r>
              <a:rPr lang="zh-CN" altLang="en-US" dirty="0"/>
              <a:t> </a:t>
            </a:r>
            <a:r>
              <a:rPr lang="en-US" altLang="zh-CN" dirty="0"/>
              <a:t>(radius=</a:t>
            </a:r>
            <a:r>
              <a:rPr lang="en-US" altLang="zh-CN" dirty="0">
                <a:solidFill>
                  <a:srgbClr val="0070C0"/>
                </a:solidFill>
              </a:rPr>
              <a:t>11m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smaller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dirty="0"/>
              <a:t>ALICE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(radius=</a:t>
            </a:r>
            <a:r>
              <a:rPr lang="en-US" altLang="zh-CN" dirty="0">
                <a:solidFill>
                  <a:srgbClr val="0070C0"/>
                </a:solidFill>
              </a:rPr>
              <a:t>18m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</a:p>
          <a:p>
            <a:pPr lvl="1"/>
            <a:r>
              <a:rPr lang="en-US" altLang="zh-CN" dirty="0"/>
              <a:t>Feasibility</a:t>
            </a:r>
            <a:r>
              <a:rPr lang="zh-CN" altLang="en-US" dirty="0"/>
              <a:t> </a:t>
            </a:r>
            <a:r>
              <a:rPr lang="en-US" altLang="zh-CN" dirty="0"/>
              <a:t>study:</a:t>
            </a:r>
            <a:r>
              <a:rPr lang="zh-CN" altLang="en-US" dirty="0"/>
              <a:t> </a:t>
            </a:r>
            <a:r>
              <a:rPr lang="en-US" altLang="zh-CN" dirty="0"/>
              <a:t>Mechanical</a:t>
            </a:r>
            <a:r>
              <a:rPr lang="zh-CN" altLang="en-US" dirty="0"/>
              <a:t> </a:t>
            </a:r>
            <a:r>
              <a:rPr lang="en-US" altLang="zh-CN" dirty="0"/>
              <a:t>prototyp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dummy</a:t>
            </a:r>
            <a:r>
              <a:rPr lang="zh-CN" altLang="en-US" dirty="0"/>
              <a:t> </a:t>
            </a:r>
            <a:r>
              <a:rPr lang="en-US" altLang="zh-CN" dirty="0"/>
              <a:t>wafer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adius</a:t>
            </a:r>
            <a:r>
              <a:rPr lang="zh-CN" altLang="en-US" dirty="0"/>
              <a:t> </a:t>
            </a:r>
            <a:r>
              <a:rPr lang="en-US" altLang="zh-CN" dirty="0"/>
              <a:t>~</a:t>
            </a:r>
            <a:r>
              <a:rPr lang="en-US" altLang="zh-CN" dirty="0">
                <a:solidFill>
                  <a:srgbClr val="0070C0"/>
                </a:solidFill>
              </a:rPr>
              <a:t>12mm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grpSp>
        <p:nvGrpSpPr>
          <p:cNvPr id="5" name="组合 22">
            <a:extLst>
              <a:ext uri="{FF2B5EF4-FFF2-40B4-BE49-F238E27FC236}">
                <a16:creationId xmlns:a16="http://schemas.microsoft.com/office/drawing/2014/main" id="{E965A056-F52A-9847-B38B-40E299FE36BD}"/>
              </a:ext>
            </a:extLst>
          </p:cNvPr>
          <p:cNvGrpSpPr/>
          <p:nvPr/>
        </p:nvGrpSpPr>
        <p:grpSpPr>
          <a:xfrm>
            <a:off x="548341" y="4360448"/>
            <a:ext cx="5108540" cy="2314989"/>
            <a:chOff x="2033" y="2254"/>
            <a:chExt cx="8702" cy="4151"/>
          </a:xfrm>
        </p:grpSpPr>
        <p:grpSp>
          <p:nvGrpSpPr>
            <p:cNvPr id="6" name="组合 11">
              <a:extLst>
                <a:ext uri="{FF2B5EF4-FFF2-40B4-BE49-F238E27FC236}">
                  <a16:creationId xmlns:a16="http://schemas.microsoft.com/office/drawing/2014/main" id="{1A60861F-62A5-8C01-6253-ACA26CF82573}"/>
                </a:ext>
              </a:extLst>
            </p:cNvPr>
            <p:cNvGrpSpPr/>
            <p:nvPr/>
          </p:nvGrpSpPr>
          <p:grpSpPr>
            <a:xfrm>
              <a:off x="7451" y="2254"/>
              <a:ext cx="3284" cy="4151"/>
              <a:chOff x="12179" y="2104"/>
              <a:chExt cx="3284" cy="4151"/>
            </a:xfrm>
          </p:grpSpPr>
          <p:pic>
            <p:nvPicPr>
              <p:cNvPr id="8" name="图片 5">
                <a:extLst>
                  <a:ext uri="{FF2B5EF4-FFF2-40B4-BE49-F238E27FC236}">
                    <a16:creationId xmlns:a16="http://schemas.microsoft.com/office/drawing/2014/main" id="{ACB6B2C1-CD95-5C51-CE01-467B393DE97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179" y="2169"/>
                <a:ext cx="3080" cy="4086"/>
              </a:xfrm>
              <a:prstGeom prst="rect">
                <a:avLst/>
              </a:prstGeom>
            </p:spPr>
          </p:pic>
          <p:sp>
            <p:nvSpPr>
              <p:cNvPr id="9" name="文本框 6">
                <a:extLst>
                  <a:ext uri="{FF2B5EF4-FFF2-40B4-BE49-F238E27FC236}">
                    <a16:creationId xmlns:a16="http://schemas.microsoft.com/office/drawing/2014/main" id="{648EA58A-FDCE-C48D-7486-A6C2CAFA9254}"/>
                  </a:ext>
                </a:extLst>
              </p:cNvPr>
              <p:cNvSpPr txBox="1"/>
              <p:nvPr>
                <p:custDataLst>
                  <p:tags r:id="rId2"/>
                </p:custDataLst>
              </p:nvPr>
            </p:nvSpPr>
            <p:spPr>
              <a:xfrm>
                <a:off x="12209" y="2104"/>
                <a:ext cx="2634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FF0000"/>
                    </a:solidFill>
                  </a:rPr>
                  <a:t> 12 mm</a:t>
                </a:r>
              </a:p>
            </p:txBody>
          </p:sp>
          <p:sp>
            <p:nvSpPr>
              <p:cNvPr id="10" name="文本框 8">
                <a:extLst>
                  <a:ext uri="{FF2B5EF4-FFF2-40B4-BE49-F238E27FC236}">
                    <a16:creationId xmlns:a16="http://schemas.microsoft.com/office/drawing/2014/main" id="{6B01AE13-FA97-F69C-1637-EB2002D38568}"/>
                  </a:ext>
                </a:extLst>
              </p:cNvPr>
              <p:cNvSpPr txBox="1"/>
              <p:nvPr>
                <p:custDataLst>
                  <p:tags r:id="rId3"/>
                </p:custDataLst>
              </p:nvPr>
            </p:nvSpPr>
            <p:spPr>
              <a:xfrm>
                <a:off x="13819" y="2104"/>
                <a:ext cx="1644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b="1" dirty="0">
                    <a:solidFill>
                      <a:srgbClr val="FF0000"/>
                    </a:solidFill>
                  </a:rPr>
                  <a:t> 14 mm</a:t>
                </a:r>
              </a:p>
            </p:txBody>
          </p:sp>
        </p:grpSp>
        <p:pic>
          <p:nvPicPr>
            <p:cNvPr id="7" name="图片 9">
              <a:extLst>
                <a:ext uri="{FF2B5EF4-FFF2-40B4-BE49-F238E27FC236}">
                  <a16:creationId xmlns:a16="http://schemas.microsoft.com/office/drawing/2014/main" id="{67458762-FBC7-2FA8-9A55-E786F4C662D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033" y="2319"/>
              <a:ext cx="5448" cy="4086"/>
            </a:xfrm>
            <a:prstGeom prst="rect">
              <a:avLst/>
            </a:prstGeom>
          </p:spPr>
        </p:pic>
      </p:grpSp>
      <p:pic>
        <p:nvPicPr>
          <p:cNvPr id="11" name="图片 12">
            <a:extLst>
              <a:ext uri="{FF2B5EF4-FFF2-40B4-BE49-F238E27FC236}">
                <a16:creationId xmlns:a16="http://schemas.microsoft.com/office/drawing/2014/main" id="{05F324DE-49B3-0FE0-20D3-88068A4AAC38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761636" y="4246783"/>
            <a:ext cx="3963191" cy="2314989"/>
          </a:xfrm>
          <a:prstGeom prst="rect">
            <a:avLst/>
          </a:prstGeom>
          <a:effectLst>
            <a:softEdge rad="25400"/>
          </a:effectLst>
        </p:spPr>
      </p:pic>
    </p:spTree>
    <p:extLst>
      <p:ext uri="{BB962C8B-B14F-4D97-AF65-F5344CB8AC3E}">
        <p14:creationId xmlns:p14="http://schemas.microsoft.com/office/powerpoint/2010/main" val="8716180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3C4EBA-63F6-1940-9CF9-10624DFFE1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40C01-1F8D-D94B-9EE4-D6308E3D0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6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EC1F900-D53D-4040-A5D3-76D57B0598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0030" y="861137"/>
            <a:ext cx="11163599" cy="5425515"/>
          </a:xfrm>
          <a:noFill/>
          <a:ln>
            <a:noFill/>
          </a:ln>
        </p:spPr>
        <p:txBody>
          <a:bodyPr>
            <a:normAutofit/>
          </a:bodyPr>
          <a:lstStyle/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ea typeface="黑体" panose="02010609060101010101" pitchFamily="49" charset="-122"/>
              </a:rPr>
              <a:t>1</a:t>
            </a:r>
            <a:r>
              <a:rPr lang="en-US" altLang="zh-CN" sz="2200" baseline="30000" dirty="0">
                <a:ea typeface="黑体" panose="02010609060101010101" pitchFamily="49" charset="-122"/>
              </a:rPr>
              <a:t>st</a:t>
            </a:r>
            <a:r>
              <a:rPr lang="en-US" altLang="zh-CN" sz="2200" dirty="0">
                <a:ea typeface="黑体" panose="02010609060101010101" pitchFamily="49" charset="-122"/>
              </a:rPr>
              <a:t> full-size Prototype for CEPC vertex detector developed  </a:t>
            </a:r>
          </a:p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ea typeface="黑体" panose="02010609060101010101" pitchFamily="49" charset="-122"/>
              </a:rPr>
              <a:t>Reference detector TDR under preparation, to be completed by the</a:t>
            </a:r>
          </a:p>
          <a:p>
            <a:pPr marL="0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zh-CN" altLang="en-US" sz="2200" dirty="0">
                <a:ea typeface="黑体" panose="02010609060101010101" pitchFamily="49" charset="-122"/>
              </a:rPr>
              <a:t>    </a:t>
            </a:r>
            <a:r>
              <a:rPr lang="en-US" altLang="zh-CN" sz="2200" dirty="0">
                <a:ea typeface="黑体" panose="02010609060101010101" pitchFamily="49" charset="-122"/>
              </a:rPr>
              <a:t>mid-2025 for the proposal of China’s 15th 5-year plan.</a:t>
            </a:r>
          </a:p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ea typeface="黑体" panose="02010609060101010101" pitchFamily="49" charset="-122"/>
              </a:rPr>
              <a:t>It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is important to expand international collaboration and explore synergies with other international projects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(</a:t>
            </a:r>
            <a:r>
              <a:rPr lang="en-US" altLang="zh-CN" sz="2200" dirty="0">
                <a:solidFill>
                  <a:srgbClr val="0070C0"/>
                </a:solidFill>
                <a:ea typeface="黑体" panose="02010609060101010101" pitchFamily="49" charset="-122"/>
              </a:rPr>
              <a:t>especially</a:t>
            </a:r>
            <a:r>
              <a:rPr lang="zh-CN" altLang="en-US" sz="2200" dirty="0">
                <a:solidFill>
                  <a:srgbClr val="0070C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0070C0"/>
                </a:solidFill>
                <a:ea typeface="黑体" panose="02010609060101010101" pitchFamily="49" charset="-122"/>
              </a:rPr>
              <a:t>framework</a:t>
            </a:r>
            <a:r>
              <a:rPr lang="zh-CN" altLang="en-US" sz="2200" dirty="0">
                <a:solidFill>
                  <a:srgbClr val="0070C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0070C0"/>
                </a:solidFill>
                <a:ea typeface="黑体" panose="02010609060101010101" pitchFamily="49" charset="-122"/>
              </a:rPr>
              <a:t>of</a:t>
            </a:r>
            <a:r>
              <a:rPr lang="zh-CN" altLang="en-US" sz="2200" dirty="0">
                <a:solidFill>
                  <a:srgbClr val="0070C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0070C0"/>
                </a:solidFill>
                <a:ea typeface="黑体" panose="02010609060101010101" pitchFamily="49" charset="-122"/>
              </a:rPr>
              <a:t>DRD7 (electronics) and DRD8 (mechanics and</a:t>
            </a:r>
            <a:r>
              <a:rPr lang="zh-CN" altLang="en-US" sz="2200" dirty="0">
                <a:solidFill>
                  <a:srgbClr val="0070C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0070C0"/>
                </a:solidFill>
                <a:ea typeface="黑体" panose="02010609060101010101" pitchFamily="49" charset="-122"/>
              </a:rPr>
              <a:t>integration) more than DRD3 (solid state detectors). </a:t>
            </a:r>
          </a:p>
        </p:txBody>
      </p:sp>
      <p:pic>
        <p:nvPicPr>
          <p:cNvPr id="5" name="图像" descr="图像">
            <a:extLst>
              <a:ext uri="{FF2B5EF4-FFF2-40B4-BE49-F238E27FC236}">
                <a16:creationId xmlns:a16="http://schemas.microsoft.com/office/drawing/2014/main" id="{0AFDDE72-07E8-CC8E-6C3B-C1F3760E36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11" y="3976846"/>
            <a:ext cx="4429302" cy="2831552"/>
          </a:xfrm>
          <a:prstGeom prst="rect">
            <a:avLst/>
          </a:prstGeom>
          <a:ln w="12700">
            <a:miter lim="400000"/>
          </a:ln>
        </p:spPr>
      </p:pic>
      <p:pic>
        <p:nvPicPr>
          <p:cNvPr id="6" name="图片 4">
            <a:extLst>
              <a:ext uri="{FF2B5EF4-FFF2-40B4-BE49-F238E27FC236}">
                <a16:creationId xmlns:a16="http://schemas.microsoft.com/office/drawing/2014/main" id="{00FBC6DB-3E91-03EE-A5C0-3D5B396DFB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9129" y="4014844"/>
            <a:ext cx="5054500" cy="284315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09982065-CCF9-826F-68FA-7109AFBAC53F}"/>
              </a:ext>
            </a:extLst>
          </p:cNvPr>
          <p:cNvSpPr txBox="1"/>
          <p:nvPr/>
        </p:nvSpPr>
        <p:spPr>
          <a:xfrm>
            <a:off x="0" y="3576736"/>
            <a:ext cx="5620526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CEPC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conceptional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design (2016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8" name="右箭头 5">
            <a:extLst>
              <a:ext uri="{FF2B5EF4-FFF2-40B4-BE49-F238E27FC236}">
                <a16:creationId xmlns:a16="http://schemas.microsoft.com/office/drawing/2014/main" id="{289F37CC-ABB1-488C-A2C3-B7F2F5591735}"/>
              </a:ext>
            </a:extLst>
          </p:cNvPr>
          <p:cNvSpPr/>
          <p:nvPr/>
        </p:nvSpPr>
        <p:spPr>
          <a:xfrm>
            <a:off x="4555218" y="5253672"/>
            <a:ext cx="1667995" cy="640080"/>
          </a:xfrm>
          <a:prstGeom prst="rightArrow">
            <a:avLst/>
          </a:prstGeom>
          <a:blipFill rotWithShape="1">
            <a:blip r:embed="rId4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0" name="文本框 6">
            <a:extLst>
              <a:ext uri="{FF2B5EF4-FFF2-40B4-BE49-F238E27FC236}">
                <a16:creationId xmlns:a16="http://schemas.microsoft.com/office/drawing/2014/main" id="{D3330D66-2F57-B131-BC9E-58E6BFB87540}"/>
              </a:ext>
            </a:extLst>
          </p:cNvPr>
          <p:cNvSpPr txBox="1"/>
          <p:nvPr/>
        </p:nvSpPr>
        <p:spPr>
          <a:xfrm>
            <a:off x="6464516" y="3647970"/>
            <a:ext cx="4679576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CEPC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prototype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(2023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93876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240453-C79D-75DE-853B-A03353E9A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altLang="zh-CN" dirty="0" err="1"/>
              <a:t>TaichuPix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69ABCD-2E93-16E5-7B07-CCD4E1755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7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F3C276-D13E-7B62-C581-86F1850FBC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183" y="793544"/>
            <a:ext cx="11163599" cy="5147342"/>
          </a:xfrm>
          <a:ln>
            <a:noFill/>
          </a:ln>
        </p:spPr>
        <p:txBody>
          <a:bodyPr>
            <a:noAutofit/>
          </a:bodyPr>
          <a:lstStyle/>
          <a:p>
            <a:r>
              <a:rPr lang="en-US" altLang="zh-CN" sz="1400" kern="0" dirty="0">
                <a:solidFill>
                  <a:srgbClr val="0070C0"/>
                </a:solidFill>
              </a:rPr>
              <a:t>Pixel</a:t>
            </a:r>
            <a:r>
              <a:rPr lang="zh-CN" altLang="en-US" sz="1400" kern="0" dirty="0">
                <a:solidFill>
                  <a:srgbClr val="0070C0"/>
                </a:solidFill>
              </a:rPr>
              <a:t> </a:t>
            </a:r>
            <a:r>
              <a:rPr lang="en-US" altLang="zh-CN" sz="1400" kern="0" dirty="0">
                <a:solidFill>
                  <a:srgbClr val="0070C0"/>
                </a:solidFill>
              </a:rPr>
              <a:t>25 </a:t>
            </a:r>
            <a:r>
              <a:rPr lang="el-GR" altLang="zh-CN" sz="1400" kern="0" dirty="0">
                <a:solidFill>
                  <a:srgbClr val="0070C0"/>
                </a:solidFill>
              </a:rPr>
              <a:t>μ</a:t>
            </a:r>
            <a:r>
              <a:rPr lang="en-US" altLang="zh-CN" sz="1400" kern="0" dirty="0">
                <a:solidFill>
                  <a:srgbClr val="0070C0"/>
                </a:solidFill>
              </a:rPr>
              <a:t>m × 25 </a:t>
            </a:r>
            <a:r>
              <a:rPr lang="el-GR" altLang="zh-CN" sz="1400" kern="0" dirty="0">
                <a:solidFill>
                  <a:srgbClr val="0070C0"/>
                </a:solidFill>
              </a:rPr>
              <a:t>μ</a:t>
            </a:r>
            <a:r>
              <a:rPr lang="en-US" altLang="zh-CN" sz="1400" kern="0" dirty="0">
                <a:solidFill>
                  <a:srgbClr val="0070C0"/>
                </a:solidFill>
              </a:rPr>
              <a:t>m</a:t>
            </a:r>
            <a:r>
              <a:rPr lang="zh-CN" altLang="en-US" sz="1400" kern="0" dirty="0">
                <a:solidFill>
                  <a:srgbClr val="0070C0"/>
                </a:solidFill>
              </a:rPr>
              <a:t> </a:t>
            </a:r>
            <a:endParaRPr lang="en-US" altLang="zh-CN" sz="1400" kern="0" dirty="0">
              <a:solidFill>
                <a:srgbClr val="0070C0"/>
              </a:solidFill>
            </a:endParaRPr>
          </a:p>
          <a:p>
            <a:pPr lvl="1"/>
            <a:r>
              <a:rPr lang="en-US" altLang="zh-CN" sz="1400" kern="0" dirty="0"/>
              <a:t>Continuously active front-end, in-pixel discrimination</a:t>
            </a:r>
          </a:p>
          <a:p>
            <a:pPr lvl="1"/>
            <a:r>
              <a:rPr lang="en-US" altLang="zh-CN" sz="1400" kern="0" dirty="0"/>
              <a:t>Fast-readout digital, with masking &amp; testing config. logic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Column-drain readout for pixel matrix</a:t>
            </a:r>
          </a:p>
          <a:p>
            <a:pPr lvl="1"/>
            <a:r>
              <a:rPr lang="en-US" altLang="zh-CN" sz="1400" kern="0" dirty="0"/>
              <a:t>Priority based data-driven readout</a:t>
            </a:r>
          </a:p>
          <a:p>
            <a:pPr lvl="1"/>
            <a:r>
              <a:rPr lang="en-US" altLang="zh-CN" sz="1400" kern="0" dirty="0"/>
              <a:t>Readout time: </a:t>
            </a:r>
            <a:r>
              <a:rPr lang="en-US" altLang="zh-CN" sz="1400" kern="0" dirty="0">
                <a:solidFill>
                  <a:srgbClr val="0070C0"/>
                </a:solidFill>
              </a:rPr>
              <a:t>50-100 ns </a:t>
            </a:r>
            <a:r>
              <a:rPr lang="en-US" altLang="zh-CN" sz="1400" kern="0" dirty="0"/>
              <a:t>for each pixel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2-level FIFO architecture</a:t>
            </a:r>
          </a:p>
          <a:p>
            <a:pPr lvl="1"/>
            <a:r>
              <a:rPr lang="en-US" altLang="zh-CN" sz="1400" kern="0" dirty="0"/>
              <a:t>L1 FIFO: de-randomize the injecting charge</a:t>
            </a:r>
          </a:p>
          <a:p>
            <a:pPr lvl="1"/>
            <a:r>
              <a:rPr lang="en-US" altLang="zh-CN" sz="1400" kern="0" dirty="0"/>
              <a:t>L2 FIFO: match the in/out data rate </a:t>
            </a:r>
          </a:p>
          <a:p>
            <a:pPr lvl="1"/>
            <a:r>
              <a:rPr lang="en-US" altLang="zh-CN" sz="1400" kern="0" dirty="0"/>
              <a:t>between core and interface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Trigger-less &amp; Trigger mode compatible </a:t>
            </a:r>
          </a:p>
          <a:p>
            <a:pPr lvl="1"/>
            <a:r>
              <a:rPr lang="en-US" altLang="zh-CN" sz="1400" kern="0" dirty="0"/>
              <a:t>Trigger-less: </a:t>
            </a:r>
            <a:r>
              <a:rPr lang="en-US" altLang="zh-CN" sz="1400" kern="0" dirty="0">
                <a:solidFill>
                  <a:srgbClr val="0070C0"/>
                </a:solidFill>
              </a:rPr>
              <a:t>3.84 Gbps </a:t>
            </a:r>
            <a:r>
              <a:rPr lang="en-US" altLang="zh-CN" sz="1400" kern="0" dirty="0"/>
              <a:t>data interface</a:t>
            </a:r>
          </a:p>
          <a:p>
            <a:pPr lvl="1"/>
            <a:r>
              <a:rPr lang="en-US" altLang="zh-CN" sz="1400" kern="0" dirty="0"/>
              <a:t>Trigger: data coincidence by time stamp</a:t>
            </a:r>
          </a:p>
          <a:p>
            <a:pPr marL="457200" lvl="1" indent="0">
              <a:buNone/>
            </a:pPr>
            <a:r>
              <a:rPr lang="zh-CN" altLang="en-US" sz="1400" dirty="0"/>
              <a:t>  </a:t>
            </a:r>
            <a:r>
              <a:rPr lang="en-US" altLang="zh-CN" sz="1400" kern="0" dirty="0"/>
              <a:t> only matched event will be readout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Features standalone operation</a:t>
            </a:r>
          </a:p>
          <a:p>
            <a:pPr lvl="1"/>
            <a:r>
              <a:rPr lang="en-US" altLang="zh-CN" sz="1400" kern="0" dirty="0"/>
              <a:t>On-chip bias generation, LDO, slow control, </a:t>
            </a:r>
            <a:r>
              <a:rPr lang="en-US" altLang="zh-CN" sz="1400" kern="0" dirty="0" err="1"/>
              <a:t>etc</a:t>
            </a:r>
            <a:endParaRPr lang="en-CN" sz="140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68B3206-1486-4A75-DECF-D5A5C56C9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4632" y="1043053"/>
          <a:ext cx="5943676" cy="5632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38652" imgH="6072936" progId="Visio.Drawing.15">
                  <p:embed/>
                </p:oleObj>
              </mc:Choice>
              <mc:Fallback>
                <p:oleObj name="Visio" r:id="rId2" imgW="6438652" imgH="6072936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E68B3206-1486-4A75-DECF-D5A5C56C9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4632" y="1043053"/>
                        <a:ext cx="5943676" cy="5632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04750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67313A-0702-B34C-9953-356A55A1CD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C73BA9-26AC-1DB8-AEF6-9039DD4F80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C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3A19D9-38E7-9192-FE43-A3475CFF08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92C3D6-9ABA-4B67-9E3E-BE8C8B49A354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F97EB5C-45C3-ACF1-842A-46D8918ED7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343" y="33030"/>
            <a:ext cx="11704395" cy="6491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07719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213406-BBD8-AF23-2819-9E8F8DDB31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786D66-3E5A-30C1-9220-21D190533F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C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C1DCDD-503A-CE43-C33E-79FCEAE968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92C3D6-9ABA-4B67-9E3E-BE8C8B49A354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D84E2E-6A9B-060C-3629-7737DEEF15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694" y="41936"/>
            <a:ext cx="11688338" cy="6482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99105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68CE45-2FFD-5B45-BC1E-77D0D660F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PC physics program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50905CA-73AE-9147-B4AE-AFC66CA9E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</a:t>
            </a:fld>
            <a:endParaRPr lang="zh-CN" alt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A9656590-DE36-9B4F-AD63-E53EBE67C3E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062435" y="899788"/>
            <a:ext cx="1902261" cy="11990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404C86F-C6C5-EE4D-91F0-71CD158B93FF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44241" y="904620"/>
            <a:ext cx="1668751" cy="94684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181813A-59C5-0943-A50D-331D54940127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60274" y="904620"/>
            <a:ext cx="1226871" cy="100278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67417731-6F11-3447-B508-0302063DB0B6}"/>
              </a:ext>
            </a:extLst>
          </p:cNvPr>
          <p:cNvSpPr txBox="1"/>
          <p:nvPr/>
        </p:nvSpPr>
        <p:spPr>
          <a:xfrm>
            <a:off x="228065" y="836698"/>
            <a:ext cx="5554658" cy="11689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20000"/>
              </a:lnSpc>
              <a:spcAft>
                <a:spcPct val="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 extremely versatile machine with a broad spectrum of physics opportunities</a:t>
            </a:r>
          </a:p>
          <a:p>
            <a:pPr algn="ctr" fontAlgn="base">
              <a:lnSpc>
                <a:spcPct val="120000"/>
              </a:lnSpc>
              <a:spcAft>
                <a:spcPct val="0"/>
              </a:spcAft>
              <a:buClr>
                <a:srgbClr val="7030A0"/>
              </a:buClr>
            </a:pP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 Far beyond a Higgs factory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FF71207-0808-95BA-AA35-F9AC7163D2CF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6165" y="926601"/>
            <a:ext cx="1199936" cy="105463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549AFE24-F1D6-66FC-B53D-E4C404546A2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65050491"/>
                  </p:ext>
                </p:extLst>
              </p:nvPr>
            </p:nvGraphicFramePr>
            <p:xfrm>
              <a:off x="54196" y="1981232"/>
              <a:ext cx="6317329" cy="379685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1241682860"/>
                        </a:ext>
                      </a:extLst>
                    </a:gridCol>
                    <a:gridCol w="884555">
                      <a:extLst>
                        <a:ext uri="{9D8B030D-6E8A-4147-A177-3AD203B41FA5}">
                          <a16:colId xmlns:a16="http://schemas.microsoft.com/office/drawing/2014/main" val="1882579010"/>
                        </a:ext>
                      </a:extLst>
                    </a:gridCol>
                    <a:gridCol w="2035283">
                      <a:extLst>
                        <a:ext uri="{9D8B030D-6E8A-4147-A177-3AD203B41FA5}">
                          <a16:colId xmlns:a16="http://schemas.microsoft.com/office/drawing/2014/main" val="1492984293"/>
                        </a:ext>
                      </a:extLst>
                    </a:gridCol>
                    <a:gridCol w="729763">
                      <a:extLst>
                        <a:ext uri="{9D8B030D-6E8A-4147-A177-3AD203B41FA5}">
                          <a16:colId xmlns:a16="http://schemas.microsoft.com/office/drawing/2014/main" val="644696180"/>
                        </a:ext>
                      </a:extLst>
                    </a:gridCol>
                    <a:gridCol w="797018">
                      <a:extLst>
                        <a:ext uri="{9D8B030D-6E8A-4147-A177-3AD203B41FA5}">
                          <a16:colId xmlns:a16="http://schemas.microsoft.com/office/drawing/2014/main" val="1749324493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514182418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268466278"/>
                        </a:ext>
                      </a:extLst>
                    </a:gridCol>
                  </a:tblGrid>
                  <a:tr h="324478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Operation mode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1500" b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H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+</a:t>
                          </a:r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1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baseline="0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1800" b="1" i="1" baseline="0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1800" b="1" i="1" baseline="0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1800" b="1" baseline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577943"/>
                      </a:ext>
                    </a:extLst>
                  </a:tr>
                  <a:tr h="327406">
                    <a:tc gridSpan="3"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ad>
                                  <m:radPr>
                                    <m:degHide m:val="on"/>
                                    <m:ctrlPr>
                                      <a:rPr lang="zh-CN" altLang="en-US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</m:rad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[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GeV</m:t>
                                </m:r>
                                <m: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zh-CN" altLang="en-US" sz="1600" b="0" i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24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91.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16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360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37145"/>
                      </a:ext>
                    </a:extLst>
                  </a:tr>
                  <a:tr h="324478">
                    <a:tc gridSpan="3"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</a:t>
                          </a:r>
                          <a:r>
                            <a:rPr lang="en-US" altLang="zh-CN" sz="1600" b="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time [y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5832496"/>
                      </a:ext>
                    </a:extLst>
                  </a:tr>
                  <a:tr h="324478">
                    <a:tc rowSpan="3" grid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DR</a:t>
                          </a:r>
                        </a:p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30 MW)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rowSpan="3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2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562341"/>
                      </a:ext>
                    </a:extLst>
                  </a:tr>
                  <a:tr h="362108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nary>
                                <m:naryPr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𝑑𝑡</m:t>
                                  </m:r>
                                </m:e>
                              </m:nary>
                            </m:oMath>
                          </a14:m>
                          <a:r>
                            <a:rPr lang="zh-CN" altLang="en-US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[ab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, 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7404758"/>
                      </a:ext>
                    </a:extLst>
                  </a:tr>
                  <a:tr h="324478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1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2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64822003"/>
                      </a:ext>
                    </a:extLst>
                  </a:tr>
                  <a:tr h="324478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 Time [y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5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2061054"/>
                      </a:ext>
                    </a:extLst>
                  </a:tr>
                  <a:tr h="324478">
                    <a:tc rowSpan="4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Latest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vert="vert270"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0 MW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5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5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67316486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0 MW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3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1.7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6.6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8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94451766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nary>
                                <m:naryPr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𝑑𝑡</m:t>
                                  </m:r>
                                </m:e>
                              </m:nary>
                            </m:oMath>
                          </a14:m>
                          <a:r>
                            <a:rPr lang="zh-CN" altLang="en-US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[ab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, 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60720659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4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2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</a:t>
                          </a:r>
                          <a:endParaRPr lang="zh-CN" altLang="en-US" sz="1600" b="0" kern="1200" baseline="3000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887453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549AFE24-F1D6-66FC-B53D-E4C404546A2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65050491"/>
                  </p:ext>
                </p:extLst>
              </p:nvPr>
            </p:nvGraphicFramePr>
            <p:xfrm>
              <a:off x="54196" y="1981232"/>
              <a:ext cx="6317329" cy="379685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1241682860"/>
                        </a:ext>
                      </a:extLst>
                    </a:gridCol>
                    <a:gridCol w="884555">
                      <a:extLst>
                        <a:ext uri="{9D8B030D-6E8A-4147-A177-3AD203B41FA5}">
                          <a16:colId xmlns:a16="http://schemas.microsoft.com/office/drawing/2014/main" val="1882579010"/>
                        </a:ext>
                      </a:extLst>
                    </a:gridCol>
                    <a:gridCol w="2035283">
                      <a:extLst>
                        <a:ext uri="{9D8B030D-6E8A-4147-A177-3AD203B41FA5}">
                          <a16:colId xmlns:a16="http://schemas.microsoft.com/office/drawing/2014/main" val="1492984293"/>
                        </a:ext>
                      </a:extLst>
                    </a:gridCol>
                    <a:gridCol w="729763">
                      <a:extLst>
                        <a:ext uri="{9D8B030D-6E8A-4147-A177-3AD203B41FA5}">
                          <a16:colId xmlns:a16="http://schemas.microsoft.com/office/drawing/2014/main" val="644696180"/>
                        </a:ext>
                      </a:extLst>
                    </a:gridCol>
                    <a:gridCol w="797018">
                      <a:extLst>
                        <a:ext uri="{9D8B030D-6E8A-4147-A177-3AD203B41FA5}">
                          <a16:colId xmlns:a16="http://schemas.microsoft.com/office/drawing/2014/main" val="1749324493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514182418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268466278"/>
                        </a:ext>
                      </a:extLst>
                    </a:gridCol>
                  </a:tblGrid>
                  <a:tr h="3657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Operation mode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1500" b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H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+</a:t>
                          </a:r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1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745763" t="-3448" r="-3390" b="-10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577943"/>
                      </a:ext>
                    </a:extLst>
                  </a:tr>
                  <a:tr h="338265">
                    <a:tc gridSpan="3"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385" t="-115385" r="-92308" b="-1046154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24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91.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16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360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37145"/>
                      </a:ext>
                    </a:extLst>
                  </a:tr>
                  <a:tr h="335280">
                    <a:tc gridSpan="3"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</a:t>
                          </a:r>
                          <a:r>
                            <a:rPr lang="en-US" altLang="zh-CN" sz="1600" b="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time [y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5832496"/>
                      </a:ext>
                    </a:extLst>
                  </a:tr>
                  <a:tr h="335280">
                    <a:tc rowSpan="3" grid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DR</a:t>
                          </a:r>
                        </a:p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30 MW)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rowSpan="3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2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562341"/>
                      </a:ext>
                    </a:extLst>
                  </a:tr>
                  <a:tr h="372936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63125" t="-363333" r="-150000" b="-63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7404758"/>
                      </a:ext>
                    </a:extLst>
                  </a:tr>
                  <a:tr h="335280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1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2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64822003"/>
                      </a:ext>
                    </a:extLst>
                  </a:tr>
                  <a:tr h="33528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 Time [y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5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2061054"/>
                      </a:ext>
                    </a:extLst>
                  </a:tr>
                  <a:tr h="335280">
                    <a:tc rowSpan="4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Latest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vert="vert270"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0 MW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5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5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67316486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0 MW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3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1.7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6.6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8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94451766"/>
                      </a:ext>
                    </a:extLst>
                  </a:tr>
                  <a:tr h="372936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63125" t="-813333" r="-150000" b="-18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60720659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4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2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</a:t>
                          </a:r>
                          <a:endParaRPr lang="zh-CN" altLang="en-US" sz="1600" b="0" kern="1200" baseline="3000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887453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1AE3F2C-ACEC-1B9F-1567-ABD6EFDFE0B1}"/>
                  </a:ext>
                </a:extLst>
              </p:cNvPr>
              <p:cNvSpPr txBox="1"/>
              <p:nvPr/>
            </p:nvSpPr>
            <p:spPr>
              <a:xfrm>
                <a:off x="74936" y="6099988"/>
                <a:ext cx="1088975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solidFill>
                      <a:srgbClr val="0070C0"/>
                    </a:solidFill>
                  </a:rPr>
                  <a:t>Both 50 MW and 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acc>
                      <m:accPr>
                        <m:chr m:val="̅"/>
                        <m:ctrlP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acc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modes are currently considered as CEPC upgrades.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1AE3F2C-ACEC-1B9F-1567-ABD6EFDFE0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36" y="6099988"/>
                <a:ext cx="10889759" cy="461665"/>
              </a:xfrm>
              <a:prstGeom prst="rect">
                <a:avLst/>
              </a:prstGeom>
              <a:blipFill>
                <a:blip r:embed="rId8"/>
                <a:stretch>
                  <a:fillRect l="-815" t="-10811" b="-27027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4F18717-9B2D-2DA9-8BA4-BC7274623CD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017369" y="5375772"/>
            <a:ext cx="304800" cy="804633"/>
          </a:xfrm>
          <a:prstGeom prst="straightConnector1">
            <a:avLst/>
          </a:prstGeom>
          <a:noFill/>
          <a:ln w="25400" cap="flat" cmpd="sng" algn="ctr">
            <a:solidFill>
              <a:schemeClr val="tx2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144CAE4-AC6F-CD55-9ED9-34726A73399F}"/>
              </a:ext>
            </a:extLst>
          </p:cNvPr>
          <p:cNvCxnSpPr>
            <a:cxnSpLocks/>
          </p:cNvCxnSpPr>
          <p:nvPr/>
        </p:nvCxnSpPr>
        <p:spPr bwMode="auto">
          <a:xfrm flipV="1">
            <a:off x="3046748" y="4909535"/>
            <a:ext cx="2674202" cy="1338033"/>
          </a:xfrm>
          <a:prstGeom prst="straightConnector1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94635A8C-95CD-34FA-1ED1-AC325E219E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0946" y="2037179"/>
            <a:ext cx="5904357" cy="4613119"/>
          </a:xfrm>
          <a:ln>
            <a:noFill/>
          </a:ln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uge measurement potential for p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ecision tests of SM</a:t>
            </a: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 Higgs, electroweak physics, flavor physics, QCD/Top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arching for exotic or rare decays of H, Z, B and 𝜏, and new physics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EPC community joined ECFA </a:t>
            </a:r>
            <a:r>
              <a:rPr lang="en-US" altLang="en-U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Phy</a:t>
            </a: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focus</a:t>
            </a:r>
            <a:endParaRPr lang="en-US" altLang="en-US" sz="2000" b="0" dirty="0">
              <a:latin typeface="Microsoft YaHei" panose="020B0503020204020204" pitchFamily="34" charset="-122"/>
              <a:ea typeface="Microsoft YaHei" panose="020B0503020204020204" pitchFamily="34" charset="-122"/>
              <a:sym typeface="Wingdings" pitchFamily="2" charset="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19146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A945EB61-969F-9409-D463-DE3B1AD2E9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62796" y="188461"/>
            <a:ext cx="9954065" cy="487054"/>
          </a:xfrm>
        </p:spPr>
        <p:txBody>
          <a:bodyPr/>
          <a:lstStyle/>
          <a:p>
            <a:r>
              <a:rPr lang="en-US" altLang="zh-CN" dirty="0"/>
              <a:t>Highlights of CEPC machine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interface</a:t>
            </a:r>
            <a:r>
              <a:rPr lang="zh-CN" altLang="en-US" dirty="0"/>
              <a:t> </a:t>
            </a:r>
            <a:r>
              <a:rPr lang="en-US" altLang="zh-CN" dirty="0"/>
              <a:t>(MDI)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60A03C4-1039-4FA4-BAD5-9EB9B62D2E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076" y="1097653"/>
            <a:ext cx="3080574" cy="23121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1F715B3-D022-4F45-6CEA-6E4DA3298D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6559" y="1287229"/>
            <a:ext cx="4634272" cy="221153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60AD2CF-13E3-1BE0-3F05-A4CB95A76C90}"/>
              </a:ext>
            </a:extLst>
          </p:cNvPr>
          <p:cNvSpPr txBox="1"/>
          <p:nvPr/>
        </p:nvSpPr>
        <p:spPr>
          <a:xfrm>
            <a:off x="550521" y="865091"/>
            <a:ext cx="9693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The design based on Accelerator TDR has been done. The background simulation is performing.</a:t>
            </a:r>
            <a:endParaRPr kumimoji="1" lang="zh-CN" altLang="en-US" dirty="0"/>
          </a:p>
        </p:txBody>
      </p:sp>
      <p:pic>
        <p:nvPicPr>
          <p:cNvPr id="13" name="内容占位符 3">
            <a:extLst>
              <a:ext uri="{FF2B5EF4-FFF2-40B4-BE49-F238E27FC236}">
                <a16:creationId xmlns:a16="http://schemas.microsoft.com/office/drawing/2014/main" id="{A002944D-B6E2-A8C1-CA7D-5161A7B152E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47" y="4198394"/>
            <a:ext cx="3266632" cy="2449973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0CC7C3C6-4BCF-6C93-7E4A-40EC751517DB}"/>
              </a:ext>
            </a:extLst>
          </p:cNvPr>
          <p:cNvSpPr txBox="1"/>
          <p:nvPr/>
        </p:nvSpPr>
        <p:spPr>
          <a:xfrm>
            <a:off x="218230" y="3688344"/>
            <a:ext cx="80041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The  experiment at BEPCII has been done several times to validate the code. </a:t>
            </a:r>
            <a:endParaRPr kumimoji="1"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6B65C82-9580-827D-AF65-9E958CA3E0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13659" y="1284774"/>
            <a:ext cx="3116082" cy="233068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3E9BB16-4DE5-6CCD-B500-3777127E773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76559" y="4619630"/>
            <a:ext cx="5063262" cy="195855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9AB62F9-1B69-F675-BEB2-DFF26C64419D}"/>
              </a:ext>
            </a:extLst>
          </p:cNvPr>
          <p:cNvSpPr txBox="1"/>
          <p:nvPr/>
        </p:nvSpPr>
        <p:spPr>
          <a:xfrm>
            <a:off x="8183551" y="3696300"/>
            <a:ext cx="40084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The collaboration on beam induced background study between different groups has been formed.</a:t>
            </a:r>
            <a:endParaRPr kumimoji="1" lang="zh-CN" altLang="en-US" dirty="0"/>
          </a:p>
        </p:txBody>
      </p:sp>
      <p:pic>
        <p:nvPicPr>
          <p:cNvPr id="16" name="Picture 2">
            <a:extLst>
              <a:ext uri="{FF2B5EF4-FFF2-40B4-BE49-F238E27FC236}">
                <a16:creationId xmlns:a16="http://schemas.microsoft.com/office/drawing/2014/main" id="{803F2965-E997-E707-A4E7-25949E1625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6090" y="4700469"/>
            <a:ext cx="3310847" cy="1839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72744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44103C-397B-F34A-B41E-345D2A444F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MAPS sensors develop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51A2C19-18F0-7C44-B4A4-8CB4946BF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1</a:t>
            </a:fld>
            <a:endParaRPr lang="zh-CN" altLang="en-US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FF5EB26-E92A-E84E-AB31-1AC940DCBA39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658" y="1611090"/>
            <a:ext cx="11833346" cy="4274874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122BFBAB-DDBF-B04D-A68C-71AFFA40607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89286" y="3868693"/>
            <a:ext cx="1600422" cy="1165408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503673D0-BC06-F0BB-8920-C19872D7D0AF}"/>
              </a:ext>
            </a:extLst>
          </p:cNvPr>
          <p:cNvSpPr/>
          <p:nvPr/>
        </p:nvSpPr>
        <p:spPr>
          <a:xfrm>
            <a:off x="8230318" y="1509248"/>
            <a:ext cx="4017301" cy="39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HK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ign finalized, to be taped off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8B02C47-C4DC-6164-29D6-6D1F9F81937A}"/>
              </a:ext>
            </a:extLst>
          </p:cNvPr>
          <p:cNvSpPr/>
          <p:nvPr/>
        </p:nvSpPr>
        <p:spPr>
          <a:xfrm>
            <a:off x="7883295" y="5907196"/>
            <a:ext cx="4289180" cy="39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HK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ull-size chips produced and tested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60915E9-8029-E41B-D0A1-DAD313C1D79A}"/>
              </a:ext>
            </a:extLst>
          </p:cNvPr>
          <p:cNvSpPr/>
          <p:nvPr/>
        </p:nvSpPr>
        <p:spPr>
          <a:xfrm>
            <a:off x="2875495" y="1078937"/>
            <a:ext cx="6627733" cy="430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ll developed with </a:t>
            </a:r>
            <a:r>
              <a:rPr lang="en-HK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owerJazz</a:t>
            </a:r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IS 180 nm process </a:t>
            </a:r>
          </a:p>
        </p:txBody>
      </p:sp>
    </p:spTree>
    <p:extLst>
      <p:ext uri="{BB962C8B-B14F-4D97-AF65-F5344CB8AC3E}">
        <p14:creationId xmlns:p14="http://schemas.microsoft.com/office/powerpoint/2010/main" val="28436610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168355-CC6C-8342-9A68-BBDAF20281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ex detector sensor R&amp;D timelin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AA5D2E4-ED5D-F44B-BB39-3DF62316A7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2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67A960E-8D47-DA42-B97D-8728C556AB5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1106" y="1554808"/>
            <a:ext cx="11066950" cy="4244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95430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0920E5-9E80-354B-9D19-F844ED445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4</a:t>
            </a:r>
            <a:r>
              <a:rPr lang="en-US" baseline="30000" dirty="0"/>
              <a:t>th</a:t>
            </a:r>
            <a:r>
              <a:rPr lang="en-US" dirty="0"/>
              <a:t> Detector Concep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A8C002-E3DE-304F-8715-7E6671A3E1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3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2D9AD1F-9A7D-8A41-8427-D64B772E0F6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225133"/>
            <a:ext cx="9310255" cy="526774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7CDB68C-B213-854C-978F-1A92C499A98B}"/>
              </a:ext>
            </a:extLst>
          </p:cNvPr>
          <p:cNvSpPr txBox="1"/>
          <p:nvPr/>
        </p:nvSpPr>
        <p:spPr>
          <a:xfrm>
            <a:off x="9465932" y="2253496"/>
            <a:ext cx="3026758" cy="263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Aft>
                <a:spcPts val="100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cellent e/gamma energy resolution;</a:t>
            </a:r>
          </a:p>
          <a:p>
            <a:pPr fontAlgn="base">
              <a:spcAft>
                <a:spcPts val="100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ID capability; </a:t>
            </a:r>
          </a:p>
          <a:p>
            <a:pPr fontAlgn="base">
              <a:spcAft>
                <a:spcPts val="100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tter hadronic energy resolution; </a:t>
            </a:r>
          </a:p>
          <a:p>
            <a:pPr fontAlgn="base">
              <a:spcAft>
                <a:spcPts val="100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gnet in much reduced size.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DA48346-D539-5241-BA95-E70612898C01}"/>
              </a:ext>
            </a:extLst>
          </p:cNvPr>
          <p:cNvSpPr txBox="1"/>
          <p:nvPr/>
        </p:nvSpPr>
        <p:spPr>
          <a:xfrm>
            <a:off x="10816389" y="4511842"/>
            <a:ext cx="548868" cy="581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-36068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Font typeface="Wingdings 2" panose="05020102010507070707" pitchFamily="18" charset="2"/>
              <a:buChar char="²"/>
            </a:pPr>
            <a:endParaRPr 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EF37B65-2C8C-E402-81E3-F20CBED14198}"/>
              </a:ext>
            </a:extLst>
          </p:cNvPr>
          <p:cNvSpPr txBox="1"/>
          <p:nvPr/>
        </p:nvSpPr>
        <p:spPr>
          <a:xfrm>
            <a:off x="9661566" y="5123708"/>
            <a:ext cx="2256263" cy="4995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</a:pPr>
            <a:r>
              <a:rPr lang="en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MR: 4%</a:t>
            </a:r>
            <a:r>
              <a:rPr lang="en-HK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→</a:t>
            </a:r>
            <a:r>
              <a:rPr lang="en-CN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3%</a:t>
            </a:r>
          </a:p>
        </p:txBody>
      </p:sp>
    </p:spTree>
    <p:extLst>
      <p:ext uri="{BB962C8B-B14F-4D97-AF65-F5344CB8AC3E}">
        <p14:creationId xmlns:p14="http://schemas.microsoft.com/office/powerpoint/2010/main" val="18118671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B4BEE6-3721-F31D-D55C-7D861152FE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up:</a:t>
            </a:r>
            <a:r>
              <a:rPr lang="zh-CN" altLang="en-US" dirty="0"/>
              <a:t> </a:t>
            </a:r>
            <a:r>
              <a:rPr lang="en-US" dirty="0"/>
              <a:t>Vertex alternativ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expected</a:t>
            </a:r>
            <a:r>
              <a:rPr lang="zh-CN" altLang="en-US" dirty="0"/>
              <a:t> </a:t>
            </a:r>
            <a:r>
              <a:rPr lang="en-US" altLang="zh-CN" dirty="0"/>
              <a:t>performance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73C3509-8A5D-EC83-EC33-C5BD08CD09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4</a:t>
            </a:fld>
            <a:endParaRPr lang="zh-CN" altLang="en-US"/>
          </a:p>
        </p:txBody>
      </p:sp>
      <p:pic>
        <p:nvPicPr>
          <p:cNvPr id="5" name="图片 7">
            <a:extLst>
              <a:ext uri="{FF2B5EF4-FFF2-40B4-BE49-F238E27FC236}">
                <a16:creationId xmlns:a16="http://schemas.microsoft.com/office/drawing/2014/main" id="{CAAAB49A-B1F7-51A5-8F60-61E541B1BA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28503"/>
            <a:ext cx="6474149" cy="5143436"/>
          </a:xfrm>
          <a:prstGeom prst="rect">
            <a:avLst/>
          </a:prstGeom>
        </p:spPr>
      </p:pic>
      <p:pic>
        <p:nvPicPr>
          <p:cNvPr id="6" name="图片 7">
            <a:extLst>
              <a:ext uri="{FF2B5EF4-FFF2-40B4-BE49-F238E27FC236}">
                <a16:creationId xmlns:a16="http://schemas.microsoft.com/office/drawing/2014/main" id="{40A0A4A2-B0A8-45DF-A561-B492C2B135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3229" y="1083158"/>
            <a:ext cx="3484341" cy="2593847"/>
          </a:xfrm>
          <a:prstGeom prst="rect">
            <a:avLst/>
          </a:prstGeom>
        </p:spPr>
      </p:pic>
      <p:pic>
        <p:nvPicPr>
          <p:cNvPr id="7" name="图片 3">
            <a:extLst>
              <a:ext uri="{FF2B5EF4-FFF2-40B4-BE49-F238E27FC236}">
                <a16:creationId xmlns:a16="http://schemas.microsoft.com/office/drawing/2014/main" id="{2DD4230C-CA91-E177-F759-5520CE2082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83229" y="4081590"/>
            <a:ext cx="3378633" cy="2593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50664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0CD1D5-5AB2-EE46-BEF7-254159DFB9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PC Detector Conceptual Desig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CBC6CC4-54BD-D148-BF4A-6289C93275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</a:t>
            </a:fld>
            <a:endParaRPr lang="zh-CN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2E8ED73-6B69-4C4B-B8DD-C90754B56A97}"/>
              </a:ext>
            </a:extLst>
          </p:cNvPr>
          <p:cNvSpPr/>
          <p:nvPr/>
        </p:nvSpPr>
        <p:spPr>
          <a:xfrm>
            <a:off x="11049550" y="6124074"/>
            <a:ext cx="300790" cy="457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7610621-9C67-E24C-819C-8F532740B7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722" y="973735"/>
            <a:ext cx="10459828" cy="536623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F19E4C1-2E57-B26D-1DD5-F8713BFA4F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7046" y="3719474"/>
            <a:ext cx="4132612" cy="309102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AAE580A-DBD3-E3D5-494F-D2375E8C129F}"/>
              </a:ext>
            </a:extLst>
          </p:cNvPr>
          <p:cNvSpPr txBox="1"/>
          <p:nvPr/>
        </p:nvSpPr>
        <p:spPr>
          <a:xfrm>
            <a:off x="9390412" y="3669554"/>
            <a:ext cx="6145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e 4</a:t>
            </a:r>
            <a:r>
              <a:rPr lang="en-US" baseline="30000" dirty="0">
                <a:solidFill>
                  <a:srgbClr val="FF0000"/>
                </a:solidFill>
              </a:rPr>
              <a:t>th</a:t>
            </a:r>
            <a:r>
              <a:rPr lang="en-US" dirty="0">
                <a:solidFill>
                  <a:srgbClr val="FF0000"/>
                </a:solidFill>
              </a:rPr>
              <a:t> Detector Concept</a:t>
            </a:r>
            <a:endParaRPr lang="en-C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66336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2E4CAB-721B-FB7F-B052-B86BF68757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 </a:t>
            </a:r>
            <a:r>
              <a:rPr kumimoji="1" lang="en-US" altLang="zh-CN" dirty="0"/>
              <a:t>Overview</a:t>
            </a:r>
            <a:r>
              <a:rPr kumimoji="1" lang="zh-CN" altLang="en-US" dirty="0"/>
              <a:t> </a:t>
            </a:r>
            <a:r>
              <a:rPr kumimoji="1" lang="en-US" altLang="zh-CN" dirty="0"/>
              <a:t>of</a:t>
            </a:r>
            <a:r>
              <a:rPr kumimoji="1" lang="zh-CN" altLang="en-US" dirty="0"/>
              <a:t> </a:t>
            </a:r>
            <a:r>
              <a:rPr kumimoji="1" lang="en-US" altLang="zh-CN" dirty="0"/>
              <a:t>CEPC</a:t>
            </a:r>
            <a:r>
              <a:rPr kumimoji="1" lang="zh-CN" altLang="en-US" dirty="0"/>
              <a:t> </a:t>
            </a:r>
            <a:r>
              <a:rPr kumimoji="1" lang="en-US" altLang="zh-CN" dirty="0"/>
              <a:t>vertex</a:t>
            </a:r>
            <a:r>
              <a:rPr kumimoji="1" lang="zh-CN" altLang="en-US" dirty="0"/>
              <a:t> </a:t>
            </a:r>
            <a:r>
              <a:rPr kumimoji="1" lang="en-US" altLang="zh-CN" dirty="0"/>
              <a:t>detector</a:t>
            </a:r>
            <a:r>
              <a:rPr kumimoji="1" lang="zh-CN" altLang="en-US" dirty="0"/>
              <a:t> </a:t>
            </a:r>
            <a:r>
              <a:rPr kumimoji="1" lang="en-US" altLang="zh-CN" dirty="0"/>
              <a:t>prototype</a:t>
            </a:r>
            <a:r>
              <a:rPr kumimoji="1" lang="zh-CN" altLang="en-US" dirty="0"/>
              <a:t> </a:t>
            </a:r>
            <a:r>
              <a:rPr kumimoji="1" lang="en-US" altLang="zh-CN" dirty="0"/>
              <a:t>R</a:t>
            </a:r>
            <a:r>
              <a:rPr kumimoji="1" lang="zh-CN" altLang="en-US" dirty="0"/>
              <a:t> </a:t>
            </a:r>
            <a:r>
              <a:rPr kumimoji="1" lang="en-US" altLang="zh-CN" dirty="0"/>
              <a:t>&amp;</a:t>
            </a:r>
            <a:r>
              <a:rPr kumimoji="1" lang="zh-CN" altLang="en-US" dirty="0"/>
              <a:t> </a:t>
            </a:r>
            <a:r>
              <a:rPr kumimoji="1" lang="en-US" altLang="zh-CN" dirty="0"/>
              <a:t>D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CFB0EA-E371-1C88-60D6-82AFC20610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4</a:t>
            </a:fld>
            <a:endParaRPr lang="zh-CN" altLang="en-US"/>
          </a:p>
        </p:txBody>
      </p:sp>
      <p:pic>
        <p:nvPicPr>
          <p:cNvPr id="7" name="图片 4">
            <a:extLst>
              <a:ext uri="{FF2B5EF4-FFF2-40B4-BE49-F238E27FC236}">
                <a16:creationId xmlns:a16="http://schemas.microsoft.com/office/drawing/2014/main" id="{F224044E-37BE-29F6-E186-53C43819F2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816231"/>
            <a:ext cx="1935126" cy="197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24">
            <a:extLst>
              <a:ext uri="{FF2B5EF4-FFF2-40B4-BE49-F238E27FC236}">
                <a16:creationId xmlns:a16="http://schemas.microsoft.com/office/drawing/2014/main" id="{566C8CAF-C56C-8DE8-A04D-919B935073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005177"/>
            <a:ext cx="1935126" cy="1202521"/>
          </a:xfrm>
          <a:prstGeom prst="rect">
            <a:avLst/>
          </a:prstGeom>
        </p:spPr>
      </p:pic>
      <p:pic>
        <p:nvPicPr>
          <p:cNvPr id="9" name="图片 26">
            <a:extLst>
              <a:ext uri="{FF2B5EF4-FFF2-40B4-BE49-F238E27FC236}">
                <a16:creationId xmlns:a16="http://schemas.microsoft.com/office/drawing/2014/main" id="{33EDC043-282A-1254-0B5D-30A565ACE6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1269" y="3705014"/>
            <a:ext cx="3286141" cy="2463641"/>
          </a:xfrm>
          <a:prstGeom prst="rect">
            <a:avLst/>
          </a:prstGeom>
        </p:spPr>
      </p:pic>
      <p:pic>
        <p:nvPicPr>
          <p:cNvPr id="10" name="图片 5">
            <a:extLst>
              <a:ext uri="{FF2B5EF4-FFF2-40B4-BE49-F238E27FC236}">
                <a16:creationId xmlns:a16="http://schemas.microsoft.com/office/drawing/2014/main" id="{DF80A462-86D6-8024-BA46-FF25C49C9F9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46204" y="4234850"/>
            <a:ext cx="5078322" cy="935234"/>
          </a:xfrm>
          <a:prstGeom prst="rect">
            <a:avLst/>
          </a:prstGeom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E3FDF44C-57B2-4296-B9AA-281035E346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0312" y="1344990"/>
            <a:ext cx="3408056" cy="2450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图片 9">
            <a:extLst>
              <a:ext uri="{FF2B5EF4-FFF2-40B4-BE49-F238E27FC236}">
                <a16:creationId xmlns:a16="http://schemas.microsoft.com/office/drawing/2014/main" id="{74056C06-C328-998B-CD3E-4536A9BB3A6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57482" y="2182228"/>
            <a:ext cx="4255766" cy="1129736"/>
          </a:xfrm>
          <a:prstGeom prst="rect">
            <a:avLst/>
          </a:prstGeom>
        </p:spPr>
      </p:pic>
      <p:sp>
        <p:nvSpPr>
          <p:cNvPr id="13" name="右箭头 16">
            <a:extLst>
              <a:ext uri="{FF2B5EF4-FFF2-40B4-BE49-F238E27FC236}">
                <a16:creationId xmlns:a16="http://schemas.microsoft.com/office/drawing/2014/main" id="{D0286B52-943D-391C-AF77-E311DE02901A}"/>
              </a:ext>
            </a:extLst>
          </p:cNvPr>
          <p:cNvSpPr/>
          <p:nvPr/>
        </p:nvSpPr>
        <p:spPr>
          <a:xfrm>
            <a:off x="1785803" y="2615131"/>
            <a:ext cx="1113662" cy="497007"/>
          </a:xfrm>
          <a:prstGeom prst="rightArrow">
            <a:avLst/>
          </a:prstGeom>
          <a:blipFill rotWithShape="1">
            <a:blip r:embed="rId8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4" name="右箭头 16">
            <a:extLst>
              <a:ext uri="{FF2B5EF4-FFF2-40B4-BE49-F238E27FC236}">
                <a16:creationId xmlns:a16="http://schemas.microsoft.com/office/drawing/2014/main" id="{1FAE4DB2-83B0-237D-9F8F-A0AC69FC6216}"/>
              </a:ext>
            </a:extLst>
          </p:cNvPr>
          <p:cNvSpPr/>
          <p:nvPr/>
        </p:nvSpPr>
        <p:spPr>
          <a:xfrm>
            <a:off x="7271265" y="3048213"/>
            <a:ext cx="1113662" cy="497007"/>
          </a:xfrm>
          <a:prstGeom prst="rightArrow">
            <a:avLst/>
          </a:prstGeom>
          <a:blipFill rotWithShape="1">
            <a:blip r:embed="rId8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9ED196F-E462-D77A-271D-03265A22AEDB}"/>
              </a:ext>
            </a:extLst>
          </p:cNvPr>
          <p:cNvSpPr txBox="1"/>
          <p:nvPr/>
        </p:nvSpPr>
        <p:spPr>
          <a:xfrm>
            <a:off x="131602" y="1120620"/>
            <a:ext cx="259033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s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ip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elopment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BA69554-C22F-0E44-8616-6B18AE11E6BE}"/>
              </a:ext>
            </a:extLst>
          </p:cNvPr>
          <p:cNvSpPr txBox="1"/>
          <p:nvPr/>
        </p:nvSpPr>
        <p:spPr>
          <a:xfrm>
            <a:off x="3293725" y="1310061"/>
            <a:ext cx="368051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adder)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typing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38E795B-6925-34B2-93BB-A7770DD2A7B1}"/>
              </a:ext>
            </a:extLst>
          </p:cNvPr>
          <p:cNvSpPr txBox="1"/>
          <p:nvPr/>
        </p:nvSpPr>
        <p:spPr>
          <a:xfrm>
            <a:off x="8357518" y="985828"/>
            <a:ext cx="439692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typ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13146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C8CA26B8-52C0-3217-27E9-AFEAB5D3A9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686" y="861137"/>
            <a:ext cx="11757143" cy="599686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EA23E6E-0461-C2F0-B380-75FE84CD81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icon Pixel Chips for Vertex Detector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B24EFD-B52B-D511-CD4E-838687EE4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43658" y="6492875"/>
            <a:ext cx="548341" cy="365125"/>
          </a:xfrm>
        </p:spPr>
        <p:txBody>
          <a:bodyPr/>
          <a:lstStyle/>
          <a:p>
            <a:fld id="{80293A8B-7656-41F7-B47F-4F4E036E5275}" type="slidenum">
              <a:rPr lang="en-US" altLang="zh-CN" smtClean="0"/>
              <a:t>5</a:t>
            </a:fld>
            <a:endParaRPr lang="zh-CN" altLang="en-US" dirty="0"/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0A1202C1-C6E7-9E7A-52B4-8D54F2432879}"/>
              </a:ext>
            </a:extLst>
          </p:cNvPr>
          <p:cNvSpPr txBox="1">
            <a:spLocks/>
          </p:cNvSpPr>
          <p:nvPr/>
        </p:nvSpPr>
        <p:spPr>
          <a:xfrm>
            <a:off x="11000411" y="6650043"/>
            <a:ext cx="548341" cy="207958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kumimoji="0" lang="zh-CN" altLang="en-US" sz="1600" b="1" i="0" u="none" strike="noStrike" kern="0" cap="none" spc="0" normalizeH="0" baseline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55319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901C12-6A33-5090-3D9C-60FDC4F4A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 </a:t>
            </a:r>
            <a:r>
              <a:rPr kumimoji="1" lang="en-US" altLang="zh-CN" dirty="0"/>
              <a:t>Full-size</a:t>
            </a:r>
            <a:r>
              <a:rPr kumimoji="1" lang="zh-CN" altLang="en-US" dirty="0"/>
              <a:t> </a:t>
            </a:r>
            <a:r>
              <a:rPr kumimoji="1" lang="en-US" altLang="zh-CN" dirty="0"/>
              <a:t>TaichuPix3</a:t>
            </a:r>
            <a:r>
              <a:rPr kumimoji="1" lang="zh-CN" altLang="en-US" dirty="0"/>
              <a:t> </a:t>
            </a:r>
            <a:r>
              <a:rPr kumimoji="1" lang="en-US" altLang="zh-CN" dirty="0"/>
              <a:t>(engineering</a:t>
            </a:r>
            <a:r>
              <a:rPr kumimoji="1" lang="zh-CN" altLang="en-US" dirty="0"/>
              <a:t> </a:t>
            </a:r>
            <a:r>
              <a:rPr kumimoji="1" lang="en-US" altLang="zh-CN" dirty="0"/>
              <a:t>run)</a:t>
            </a:r>
            <a:r>
              <a:rPr kumimoji="1"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3E87602-D8EC-1249-94EF-1AD3257AA4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6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FD61A24-0B20-F46C-8358-86662D11F8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85725" y="829468"/>
            <a:ext cx="13874877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b="1" dirty="0">
                <a:effectLst/>
              </a:rPr>
              <a:t>Developed the first full-size CMOS pixel sensor</a:t>
            </a:r>
          </a:p>
          <a:p>
            <a:pPr lvl="1"/>
            <a:r>
              <a:rPr lang="en" altLang="zh-CN" b="1" dirty="0">
                <a:effectLst/>
              </a:rPr>
              <a:t>Full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size</a:t>
            </a:r>
            <a:r>
              <a:rPr lang="zh-CN" altLang="en-US" b="1" dirty="0">
                <a:effectLst/>
              </a:rPr>
              <a:t> </a:t>
            </a:r>
            <a:r>
              <a:rPr lang="en" altLang="zh-CN" b="1" dirty="0">
                <a:effectLst/>
              </a:rPr>
              <a:t>1024×512</a:t>
            </a:r>
            <a:r>
              <a:rPr lang="zh-CN" altLang="en-US" b="1" dirty="0">
                <a:effectLst/>
              </a:rPr>
              <a:t> </a:t>
            </a:r>
            <a:r>
              <a:rPr lang="en" altLang="zh-CN" b="1" dirty="0">
                <a:effectLst/>
              </a:rPr>
              <a:t>Pixel</a:t>
            </a:r>
            <a:r>
              <a:rPr lang="zh-CN" altLang="en-US" b="1" dirty="0">
                <a:effectLst/>
              </a:rPr>
              <a:t> </a:t>
            </a:r>
            <a:r>
              <a:rPr lang="en" altLang="zh-CN" b="1" dirty="0">
                <a:effectLst/>
              </a:rPr>
              <a:t>array,  Chip Size</a:t>
            </a:r>
            <a:r>
              <a:rPr lang="zh-CN" altLang="en-US" b="1" dirty="0">
                <a:effectLst/>
              </a:rPr>
              <a:t>：</a:t>
            </a:r>
            <a:r>
              <a:rPr lang="en" altLang="zh-CN" b="1" dirty="0">
                <a:solidFill>
                  <a:srgbClr val="0070C0"/>
                </a:solidFill>
                <a:effectLst/>
              </a:rPr>
              <a:t>15.9×25.7mm</a:t>
            </a:r>
            <a:r>
              <a:rPr lang="zh-CN" altLang="en-US" b="1" dirty="0">
                <a:solidFill>
                  <a:srgbClr val="0070C0"/>
                </a:solidFill>
                <a:effectLst/>
              </a:rPr>
              <a:t> </a:t>
            </a:r>
            <a:endParaRPr lang="en-US" altLang="zh-CN" b="1" dirty="0">
              <a:solidFill>
                <a:srgbClr val="0070C0"/>
              </a:solidFill>
              <a:effectLst/>
            </a:endParaRPr>
          </a:p>
          <a:p>
            <a:pPr lvl="2"/>
            <a:r>
              <a:rPr lang="el-GR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μ</a:t>
            </a:r>
            <a:r>
              <a:rPr lang="en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×25</a:t>
            </a:r>
            <a:r>
              <a:rPr lang="el-GR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en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  <a:r>
              <a:rPr lang="zh-CN" altLang="en-US" sz="2400" b="1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ixel 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ize 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itchFamily="2" charset="2"/>
              </a:rPr>
              <a:t> high spatial resolution 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r>
              <a:rPr lang="en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cess: </a:t>
            </a:r>
            <a:r>
              <a:rPr lang="en" altLang="zh-CN" sz="2400" b="1" dirty="0" err="1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owerjazz</a:t>
            </a:r>
            <a:r>
              <a:rPr lang="en" altLang="zh-CN" sz="2400" b="1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180nm </a:t>
            </a:r>
            <a:r>
              <a:rPr lang="en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S process</a:t>
            </a:r>
          </a:p>
          <a:p>
            <a:pPr lvl="1"/>
            <a:r>
              <a:rPr lang="en" altLang="zh-CN" b="1" dirty="0">
                <a:effectLst/>
              </a:rPr>
              <a:t>Fast </a:t>
            </a:r>
            <a:r>
              <a:rPr lang="en-US" altLang="zh-CN" b="1" dirty="0">
                <a:effectLst/>
              </a:rPr>
              <a:t>digital</a:t>
            </a:r>
            <a:r>
              <a:rPr lang="zh-CN" altLang="en-US" b="1" dirty="0">
                <a:effectLst/>
              </a:rPr>
              <a:t> </a:t>
            </a:r>
            <a:r>
              <a:rPr lang="en" altLang="zh-CN" b="1" dirty="0">
                <a:effectLst/>
              </a:rPr>
              <a:t>readout </a:t>
            </a:r>
            <a:r>
              <a:rPr lang="en-US" altLang="zh-CN" b="1" dirty="0">
                <a:effectLst/>
              </a:rPr>
              <a:t>to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cope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with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ZH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and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Z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runs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(</a:t>
            </a:r>
            <a:r>
              <a:rPr lang="en-US" altLang="zh-CN" b="1" dirty="0">
                <a:solidFill>
                  <a:srgbClr val="0070C0"/>
                </a:solidFill>
                <a:effectLst/>
              </a:rPr>
              <a:t>40MHz</a:t>
            </a:r>
            <a:r>
              <a:rPr lang="zh-CN" altLang="en-US" b="1" dirty="0">
                <a:solidFill>
                  <a:srgbClr val="0070C0"/>
                </a:solidFill>
                <a:effectLst/>
              </a:rPr>
              <a:t> </a:t>
            </a:r>
            <a:r>
              <a:rPr lang="en-US" altLang="zh-CN" b="1" dirty="0">
                <a:solidFill>
                  <a:srgbClr val="0070C0"/>
                </a:solidFill>
                <a:effectLst/>
              </a:rPr>
              <a:t>clock</a:t>
            </a:r>
            <a:r>
              <a:rPr lang="en-US" altLang="zh-CN" b="1" dirty="0">
                <a:effectLst/>
              </a:rPr>
              <a:t>)</a:t>
            </a:r>
            <a:endParaRPr lang="zh-CN" altLang="en-US" b="1" dirty="0">
              <a:effectLst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7234A53-16A2-FBE3-4378-D36B9A7B5E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9150" y="3548252"/>
            <a:ext cx="4883441" cy="3309748"/>
          </a:xfrm>
          <a:prstGeom prst="rect">
            <a:avLst/>
          </a:prstGeom>
        </p:spPr>
      </p:pic>
      <p:pic>
        <p:nvPicPr>
          <p:cNvPr id="6" name="图片 7">
            <a:extLst>
              <a:ext uri="{FF2B5EF4-FFF2-40B4-BE49-F238E27FC236}">
                <a16:creationId xmlns:a16="http://schemas.microsoft.com/office/drawing/2014/main" id="{FF6291A0-8891-DC3C-09F5-DA54603711C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01" b="16401"/>
          <a:stretch>
            <a:fillRect/>
          </a:stretch>
        </p:blipFill>
        <p:spPr>
          <a:xfrm>
            <a:off x="9266727" y="3609992"/>
            <a:ext cx="2980892" cy="3188504"/>
          </a:xfrm>
          <a:prstGeom prst="rect">
            <a:avLst/>
          </a:prstGeom>
        </p:spPr>
      </p:pic>
      <p:pic>
        <p:nvPicPr>
          <p:cNvPr id="7" name="图片 12">
            <a:extLst>
              <a:ext uri="{FF2B5EF4-FFF2-40B4-BE49-F238E27FC236}">
                <a16:creationId xmlns:a16="http://schemas.microsoft.com/office/drawing/2014/main" id="{177DECD0-DB28-7AC8-74F7-A29F4C5A7DB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724820"/>
            <a:ext cx="3886200" cy="2914649"/>
          </a:xfrm>
          <a:prstGeom prst="rect">
            <a:avLst/>
          </a:prstGeom>
        </p:spPr>
      </p:pic>
      <p:pic>
        <p:nvPicPr>
          <p:cNvPr id="8" name="图片 5">
            <a:extLst>
              <a:ext uri="{FF2B5EF4-FFF2-40B4-BE49-F238E27FC236}">
                <a16:creationId xmlns:a16="http://schemas.microsoft.com/office/drawing/2014/main" id="{128D6E77-C20C-B0FE-6085-F82DFB3F2B2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04934" y="539135"/>
            <a:ext cx="2345879" cy="2046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57825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C20851-5CCC-8249-9EE7-F07E8243DD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adepix3/TaichuPix3 beam test @ DES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B3EFB7E-D816-7C46-A55D-3E41F0087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7</a:t>
            </a:fld>
            <a:endParaRPr lang="zh-CN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5C5C9FF-F06F-7B4E-BB01-D23C13A360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875" y="1151565"/>
            <a:ext cx="4887827" cy="2401038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F57F9F4A-5457-0F4C-AF8B-B6BC966ED18E}"/>
              </a:ext>
            </a:extLst>
          </p:cNvPr>
          <p:cNvSpPr/>
          <p:nvPr/>
        </p:nvSpPr>
        <p:spPr>
          <a:xfrm>
            <a:off x="6106078" y="967749"/>
            <a:ext cx="56307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tial resolution 4~5um</a:t>
            </a: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fficiency </a:t>
            </a: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99%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3ACD794-EDCD-DF3E-3A1C-5B4C4ABBDA22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414" y="3659961"/>
            <a:ext cx="4790688" cy="274012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16B8C2C-C9C4-5081-812D-743083269780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98560" y="4445250"/>
            <a:ext cx="2993260" cy="21450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842C920-08A5-6B31-45F8-EE96B2F050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3020" y="1587844"/>
            <a:ext cx="2993260" cy="476102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9FF07BD-80F7-CAC5-2AAB-21718FBB439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88636" y="1854009"/>
            <a:ext cx="3248824" cy="2323559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0036DA25-CA9D-8EA2-D36F-CBAE0032A53F}"/>
              </a:ext>
            </a:extLst>
          </p:cNvPr>
          <p:cNvSpPr txBox="1"/>
          <p:nvPr/>
        </p:nvSpPr>
        <p:spPr>
          <a:xfrm>
            <a:off x="847535" y="4445250"/>
            <a:ext cx="1218771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B0F0"/>
                </a:solidFill>
                <a:latin typeface="Arial Rounded MT Bold" panose="020F0704030504030204" pitchFamily="34" charset="77"/>
              </a:rPr>
              <a:t>JadePix3</a:t>
            </a:r>
          </a:p>
          <a:p>
            <a:r>
              <a:rPr lang="en-US" sz="1600" dirty="0">
                <a:solidFill>
                  <a:srgbClr val="00B0F0"/>
                </a:solidFill>
                <a:latin typeface="Arial Rounded MT Bold" panose="020F0704030504030204" pitchFamily="34" charset="77"/>
              </a:rPr>
              <a:t>telescope</a:t>
            </a:r>
            <a:endParaRPr lang="en-CN" sz="1600" dirty="0">
              <a:solidFill>
                <a:srgbClr val="00B0F0"/>
              </a:solidFill>
              <a:latin typeface="Arial Rounded MT Bold" panose="020F0704030504030204" pitchFamily="34" charset="77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7180734-87F2-10EC-90DA-5164D3DE1A5C}"/>
              </a:ext>
            </a:extLst>
          </p:cNvPr>
          <p:cNvSpPr txBox="1"/>
          <p:nvPr/>
        </p:nvSpPr>
        <p:spPr>
          <a:xfrm>
            <a:off x="5695226" y="1288531"/>
            <a:ext cx="290318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3 efficiency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2527DCC-BD3A-2482-E9B8-39C885FE0997}"/>
              </a:ext>
            </a:extLst>
          </p:cNvPr>
          <p:cNvSpPr txBox="1"/>
          <p:nvPr/>
        </p:nvSpPr>
        <p:spPr>
          <a:xfrm>
            <a:off x="8883598" y="1462547"/>
            <a:ext cx="33084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3 resolution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D10FF73-911E-DB2D-B24A-AF4998C226BD}"/>
              </a:ext>
            </a:extLst>
          </p:cNvPr>
          <p:cNvSpPr txBox="1"/>
          <p:nvPr/>
        </p:nvSpPr>
        <p:spPr>
          <a:xfrm>
            <a:off x="8788636" y="4045140"/>
            <a:ext cx="33084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dePix3 resolution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5768376-D8FD-0E85-1055-E237534317BC}"/>
              </a:ext>
            </a:extLst>
          </p:cNvPr>
          <p:cNvSpPr txBox="1"/>
          <p:nvPr/>
        </p:nvSpPr>
        <p:spPr>
          <a:xfrm>
            <a:off x="500180" y="6390263"/>
            <a:ext cx="871196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laboration with CNRS and IFAE in </a:t>
            </a:r>
            <a:r>
              <a:rPr lang="en-US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depix</a:t>
            </a: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</a:t>
            </a: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 &amp; D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22007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FBD1E640-A4F5-084D-BA79-22F1409A495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8676" y="3298742"/>
            <a:ext cx="6734983" cy="310205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39C234D-0F0B-A143-80C8-27DCE2C3E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9187" y="227518"/>
            <a:ext cx="8070271" cy="644004"/>
          </a:xfrm>
        </p:spPr>
        <p:txBody>
          <a:bodyPr/>
          <a:lstStyle/>
          <a:p>
            <a:r>
              <a:rPr lang="en-US" dirty="0"/>
              <a:t>TaichuPix3 vertex detector prototyp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1DBA51-5161-ED4C-ABAE-2DFD63CD74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8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11B63BE-03E8-B345-BE95-E8241289B15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95391" y="1488463"/>
            <a:ext cx="5562975" cy="343640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F71DC82-E92B-6C4E-AA70-D5C020F9249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8710" y="4612234"/>
            <a:ext cx="4254745" cy="92194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5E33645-F292-414E-ADB2-535CDC7CDEC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3488" y="1151260"/>
            <a:ext cx="6074736" cy="3292475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C253E88-62CB-8946-BBFF-74FA57377903}"/>
              </a:ext>
            </a:extLst>
          </p:cNvPr>
          <p:cNvSpPr/>
          <p:nvPr/>
        </p:nvSpPr>
        <p:spPr>
          <a:xfrm>
            <a:off x="508797" y="5686263"/>
            <a:ext cx="406751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first vertex detector (prototype) ever built in China</a:t>
            </a:r>
          </a:p>
        </p:txBody>
      </p:sp>
    </p:spTree>
    <p:extLst>
      <p:ext uri="{BB962C8B-B14F-4D97-AF65-F5344CB8AC3E}">
        <p14:creationId xmlns:p14="http://schemas.microsoft.com/office/powerpoint/2010/main" val="13754545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EE239-BD29-D0B2-A3D7-6016415789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ichuPix3 vertex detector prototype beam test @ DESY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886D96-1F55-36BE-E60E-7105FD3D9F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9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2B750C3-5474-5F90-D386-5ACAE44DB6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CN"/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83C08D9F-6B8B-C459-B650-061B02EC635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400800"/>
            <a:ext cx="1463040" cy="365760"/>
          </a:xfrm>
        </p:spPr>
        <p:txBody>
          <a:bodyPr/>
          <a:lstStyle/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11/09/2023</a:t>
            </a:r>
            <a:endParaRPr lang="en-US">
              <a:solidFill>
                <a:srgbClr val="000000"/>
              </a:solidFill>
            </a:endParaRPr>
          </a:p>
        </p:txBody>
      </p:sp>
      <p:pic>
        <p:nvPicPr>
          <p:cNvPr id="7" name="图片 1">
            <a:extLst>
              <a:ext uri="{FF2B5EF4-FFF2-40B4-BE49-F238E27FC236}">
                <a16:creationId xmlns:a16="http://schemas.microsoft.com/office/drawing/2014/main" id="{095B24FA-F799-F0BC-6EEA-F711FB24DBB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8632" y="2955055"/>
            <a:ext cx="4759266" cy="3566332"/>
          </a:xfrm>
          <a:prstGeom prst="roundRect">
            <a:avLst>
              <a:gd name="adj" fmla="val 6167"/>
            </a:avLst>
          </a:prstGeom>
        </p:spPr>
      </p:pic>
      <p:pic>
        <p:nvPicPr>
          <p:cNvPr id="8" name="图片 4">
            <a:extLst>
              <a:ext uri="{FF2B5EF4-FFF2-40B4-BE49-F238E27FC236}">
                <a16:creationId xmlns:a16="http://schemas.microsoft.com/office/drawing/2014/main" id="{232D920E-2460-50ED-2862-DC19C5FB3CE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300"/>
                    </a14:imgEffect>
                    <a14:imgEffect>
                      <a14:brightnessContrast bright="1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156961" y="2983027"/>
            <a:ext cx="5349239" cy="3566160"/>
          </a:xfrm>
          <a:prstGeom prst="roundRect">
            <a:avLst>
              <a:gd name="adj" fmla="val 4429"/>
            </a:avLst>
          </a:prstGeom>
        </p:spPr>
      </p:pic>
      <p:sp>
        <p:nvSpPr>
          <p:cNvPr id="9" name="文本框 9">
            <a:extLst>
              <a:ext uri="{FF2B5EF4-FFF2-40B4-BE49-F238E27FC236}">
                <a16:creationId xmlns:a16="http://schemas.microsoft.com/office/drawing/2014/main" id="{EF0DDD18-4C37-F7D4-7BBA-55913CD1EB49}"/>
              </a:ext>
            </a:extLst>
          </p:cNvPr>
          <p:cNvSpPr txBox="1"/>
          <p:nvPr/>
        </p:nvSpPr>
        <p:spPr>
          <a:xfrm>
            <a:off x="8388623" y="1160383"/>
            <a:ext cx="3023095" cy="1354217"/>
          </a:xfrm>
          <a:prstGeom prst="rect">
            <a:avLst/>
          </a:prstGeom>
          <a:solidFill>
            <a:srgbClr val="CCFFCC"/>
          </a:solidFill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</a:pPr>
            <a:r>
              <a:rPr lang="en-US" altLang="zh-CN" b="1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aichuPix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based prototype detector tested at DESY in April 2023</a:t>
            </a:r>
          </a:p>
          <a:p>
            <a:pPr algn="just">
              <a:spcBef>
                <a:spcPts val="1200"/>
              </a:spcBef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atial resolution ~ 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4.9 </a:t>
            </a:r>
            <a:r>
              <a:rPr lang="en-US" altLang="zh-CN" b="1" dirty="0">
                <a:latin typeface="Symbol" panose="05050102010706020507" pitchFamily="18" charset="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</a:p>
        </p:txBody>
      </p:sp>
      <p:pic>
        <p:nvPicPr>
          <p:cNvPr id="10" name="Picture 5">
            <a:extLst>
              <a:ext uri="{FF2B5EF4-FFF2-40B4-BE49-F238E27FC236}">
                <a16:creationId xmlns:a16="http://schemas.microsoft.com/office/drawing/2014/main" id="{FE3C5912-2227-4969-9B19-986CDDC70E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73613" y="2156394"/>
            <a:ext cx="2389187" cy="171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A7F3E49-3A65-D641-F720-03B0A158CAC4}"/>
              </a:ext>
            </a:extLst>
          </p:cNvPr>
          <p:cNvSpPr txBox="1"/>
          <p:nvPr/>
        </p:nvSpPr>
        <p:spPr>
          <a:xfrm>
            <a:off x="1577944" y="2471171"/>
            <a:ext cx="2582758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 double-sided ladders 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2" name="图片 5">
            <a:extLst>
              <a:ext uri="{FF2B5EF4-FFF2-40B4-BE49-F238E27FC236}">
                <a16:creationId xmlns:a16="http://schemas.microsoft.com/office/drawing/2014/main" id="{B777393B-5DA8-03EB-0DEA-812741A15E8E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1000" y="907634"/>
            <a:ext cx="7867994" cy="144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64497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marL="0" indent="-360680" fontAlgn="base">
          <a:lnSpc>
            <a:spcPct val="150000"/>
          </a:lnSpc>
          <a:spcBef>
            <a:spcPct val="20000"/>
          </a:spcBef>
          <a:spcAft>
            <a:spcPct val="0"/>
          </a:spcAft>
          <a:buClr>
            <a:srgbClr val="7030A0"/>
          </a:buClr>
          <a:buFont typeface="Wingdings 2" panose="05020102010507070707" pitchFamily="18" charset="2"/>
          <a:buChar char="²"/>
          <a:defRPr sz="2400" b="1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113</TotalTime>
  <Words>1137</Words>
  <Application>Microsoft Macintosh PowerPoint</Application>
  <PresentationFormat>Widescreen</PresentationFormat>
  <Paragraphs>207</Paragraphs>
  <Slides>2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8" baseType="lpstr">
      <vt:lpstr>等线</vt:lpstr>
      <vt:lpstr>微软雅黑</vt:lpstr>
      <vt:lpstr>微软雅黑</vt:lpstr>
      <vt:lpstr>黑体</vt:lpstr>
      <vt:lpstr>Arial</vt:lpstr>
      <vt:lpstr>Arial Rounded MT Bold</vt:lpstr>
      <vt:lpstr>Cambria Math</vt:lpstr>
      <vt:lpstr>Helvetica Neue Light</vt:lpstr>
      <vt:lpstr>Symbol</vt:lpstr>
      <vt:lpstr>Times New Roman</vt:lpstr>
      <vt:lpstr>Wingdings</vt:lpstr>
      <vt:lpstr>Wingdings 2</vt:lpstr>
      <vt:lpstr>Office 主题​​</vt:lpstr>
      <vt:lpstr>Visio</vt:lpstr>
      <vt:lpstr>PowerPoint Presentation</vt:lpstr>
      <vt:lpstr>CEPC physics program </vt:lpstr>
      <vt:lpstr>CEPC Detector Conceptual Designs</vt:lpstr>
      <vt:lpstr> Overview of CEPC vertex detector prototype R &amp; D</vt:lpstr>
      <vt:lpstr>Silicon Pixel Chips for Vertex Detector</vt:lpstr>
      <vt:lpstr> Full-size TaichuPix3 (engineering run) </vt:lpstr>
      <vt:lpstr>Jadepix3/TaichuPix3 beam test @ DESY</vt:lpstr>
      <vt:lpstr>TaichuPix3 vertex detector prototype</vt:lpstr>
      <vt:lpstr>TaichuPix3 vertex detector prototype beam test @ DESY</vt:lpstr>
      <vt:lpstr>Air cooling in vertex detector prototype </vt:lpstr>
      <vt:lpstr>TaichuPix3 vertex detector prototype beam test @ DESY</vt:lpstr>
      <vt:lpstr>From detector prototype to reference TDR </vt:lpstr>
      <vt:lpstr>Vertex technologies: alternative</vt:lpstr>
      <vt:lpstr>Vertex technologies: Cable and service </vt:lpstr>
      <vt:lpstr>Vertex baseline for CEPC reference TDR: curved MAPS </vt:lpstr>
      <vt:lpstr>Summary</vt:lpstr>
      <vt:lpstr>TaichuPix design </vt:lpstr>
      <vt:lpstr>PowerPoint Presentation</vt:lpstr>
      <vt:lpstr>PowerPoint Presentation</vt:lpstr>
      <vt:lpstr>Highlights of CEPC machine detector interface (MDI)</vt:lpstr>
      <vt:lpstr>CMOS MAPS sensors development</vt:lpstr>
      <vt:lpstr>Vertex detector sensor R&amp;D timeline</vt:lpstr>
      <vt:lpstr>The 4th Detector Concept</vt:lpstr>
      <vt:lpstr>Backup: Vertex alternative: expected performance </vt:lpstr>
    </vt:vector>
  </TitlesOfParts>
  <Company>CA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沈连成</dc:creator>
  <cp:lastModifiedBy>Microsoft Office User</cp:lastModifiedBy>
  <cp:revision>3191</cp:revision>
  <cp:lastPrinted>2023-03-30T00:25:04Z</cp:lastPrinted>
  <dcterms:created xsi:type="dcterms:W3CDTF">2019-12-04T11:53:00Z</dcterms:created>
  <dcterms:modified xsi:type="dcterms:W3CDTF">2024-07-20T07:22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19F727487804D5FB81AFE4D5FCF4E0C</vt:lpwstr>
  </property>
  <property fmtid="{D5CDD505-2E9C-101B-9397-08002B2CF9AE}" pid="3" name="KSOProductBuildVer">
    <vt:lpwstr>2052-11.1.0.10700</vt:lpwstr>
  </property>
</Properties>
</file>